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44B9" w:rsidRPr="00B42593" w:rsidRDefault="00111ADE" w:rsidP="00B42593">
      <w:pPr>
        <w:pStyle w:val="a8"/>
      </w:pPr>
      <w:r w:rsidRPr="00B42593">
        <w:t>Содержание</w:t>
      </w:r>
    </w:p>
    <w:p w:rsidR="00EC2828" w:rsidRDefault="00FC3E1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r>
        <w:fldChar w:fldCharType="begin"/>
      </w:r>
      <w:r w:rsidR="00C86649">
        <w:instrText xml:space="preserve"> TOC \o "1-2" \h \z \u </w:instrText>
      </w:r>
      <w:r>
        <w:fldChar w:fldCharType="separate"/>
      </w:r>
      <w:hyperlink w:anchor="_Toc526447956" w:history="1">
        <w:r w:rsidR="00EC2828" w:rsidRPr="00C56C32">
          <w:rPr>
            <w:rStyle w:val="af2"/>
          </w:rPr>
          <w:t>Введение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526447957" w:history="1">
        <w:r w:rsidR="00EC2828" w:rsidRPr="00C56C32">
          <w:rPr>
            <w:rStyle w:val="af2"/>
          </w:rPr>
          <w:t>1 Аналитический обзор и постановка задачи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58" w:history="1">
        <w:r w:rsidR="00EC2828" w:rsidRPr="00C56C32">
          <w:rPr>
            <w:rStyle w:val="af2"/>
          </w:rPr>
          <w:t>1.1 Анализ существующих программных средств учета в пенитенциарных учреждениях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59" w:history="1">
        <w:r w:rsidR="00EC2828" w:rsidRPr="00C56C32">
          <w:rPr>
            <w:rStyle w:val="af2"/>
          </w:rPr>
          <w:t>1.2 Постановка задачи на разработку программного средства информационной системы лечебно-трудового профилактория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526447960" w:history="1">
        <w:r w:rsidR="00EC2828" w:rsidRPr="00C56C32">
          <w:rPr>
            <w:rStyle w:val="af2"/>
          </w:rPr>
          <w:t>2 Методы и модели, положенные в основу проекта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61" w:history="1">
        <w:r w:rsidR="00EC2828" w:rsidRPr="00C56C32">
          <w:rPr>
            <w:rStyle w:val="af2"/>
          </w:rPr>
          <w:t>2.1 Функциональная модель процесса учета лиц в лечебно-трудовом профилактории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62" w:history="1">
        <w:r w:rsidR="00EC2828" w:rsidRPr="00C56C32">
          <w:rPr>
            <w:rStyle w:val="af2"/>
          </w:rPr>
          <w:t>2.2 Выбор компонентов и технологий реализации программного средства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526447963" w:history="1">
        <w:r w:rsidR="00EC2828" w:rsidRPr="00C56C32">
          <w:rPr>
            <w:rStyle w:val="af2"/>
          </w:rPr>
          <w:t>3 Проектирование программного средства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64" w:history="1">
        <w:r w:rsidR="00EC2828" w:rsidRPr="00C56C32">
          <w:rPr>
            <w:rStyle w:val="af2"/>
          </w:rPr>
          <w:t>3.1 Разработка функциональной спецификации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65" w:history="1">
        <w:r w:rsidR="00EC2828" w:rsidRPr="00C56C32">
          <w:rPr>
            <w:rStyle w:val="af2"/>
          </w:rPr>
          <w:t>3.2 Разработка схемы ресурсов системы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66" w:history="1">
        <w:r w:rsidR="00EC2828" w:rsidRPr="00C56C32">
          <w:rPr>
            <w:rStyle w:val="af2"/>
          </w:rPr>
          <w:t>3.3 Разработка модели данных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67" w:history="1">
        <w:r w:rsidR="00EC2828" w:rsidRPr="00C56C32">
          <w:rPr>
            <w:rStyle w:val="af2"/>
          </w:rPr>
          <w:t>3.4 Разработка схемы базы данных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68" w:history="1">
        <w:r w:rsidR="00EC2828" w:rsidRPr="00C56C32">
          <w:rPr>
            <w:rStyle w:val="af2"/>
          </w:rPr>
          <w:t>3.5 Разработка классов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526447969" w:history="1">
        <w:r w:rsidR="00EC2828" w:rsidRPr="00C56C32">
          <w:rPr>
            <w:rStyle w:val="af2"/>
          </w:rPr>
          <w:t>4 Разработка и реализация программного кода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70" w:history="1">
        <w:r w:rsidR="00EC2828" w:rsidRPr="00C56C32">
          <w:rPr>
            <w:rStyle w:val="af2"/>
          </w:rPr>
          <w:t>4.1 Схема работы системы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71" w:history="1">
        <w:r w:rsidR="00EC2828" w:rsidRPr="00C56C32">
          <w:rPr>
            <w:rStyle w:val="af2"/>
          </w:rPr>
          <w:t>4.2 Алгоритмы модулей программного средства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526447972" w:history="1">
        <w:r w:rsidR="00EC2828" w:rsidRPr="00C56C32">
          <w:rPr>
            <w:rStyle w:val="af2"/>
          </w:rPr>
          <w:t>4.3 Методика использования программного средства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526447973" w:history="1">
        <w:r w:rsidR="00EC2828" w:rsidRPr="00C56C32">
          <w:rPr>
            <w:rStyle w:val="af2"/>
          </w:rPr>
          <w:t>5 Тестирование разработанного программного средства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526447974" w:history="1">
        <w:r w:rsidR="00EC2828" w:rsidRPr="00C56C32">
          <w:rPr>
            <w:rStyle w:val="af2"/>
          </w:rPr>
          <w:t>Заключение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526447975" w:history="1">
        <w:r w:rsidR="00EC2828" w:rsidRPr="00C56C32">
          <w:rPr>
            <w:rStyle w:val="af2"/>
          </w:rPr>
          <w:t>Список использованных источников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EC2828" w:rsidRDefault="00FC3E1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526447976" w:history="1">
        <w:r w:rsidR="00EC2828" w:rsidRPr="00C56C32">
          <w:rPr>
            <w:rStyle w:val="af2"/>
            <w:rFonts w:cstheme="majorBidi"/>
          </w:rPr>
          <w:t xml:space="preserve">Приложение </w:t>
        </w:r>
        <w:r w:rsidR="00EC2828" w:rsidRPr="00C56C32">
          <w:rPr>
            <w:rStyle w:val="af2"/>
          </w:rPr>
          <w:t>(обязательное)</w:t>
        </w:r>
        <w:r w:rsidR="00EC2828" w:rsidRPr="00C56C32">
          <w:rPr>
            <w:rStyle w:val="af2"/>
            <w:rFonts w:cstheme="majorBidi"/>
          </w:rPr>
          <w:t xml:space="preserve"> </w:t>
        </w:r>
        <w:r w:rsidR="00EC2828" w:rsidRPr="00C56C32">
          <w:rPr>
            <w:rStyle w:val="af2"/>
          </w:rPr>
          <w:t>Листинг программного кода</w:t>
        </w:r>
        <w:r w:rsidR="00EC2828">
          <w:rPr>
            <w:webHidden/>
          </w:rPr>
          <w:tab/>
        </w:r>
        <w:r>
          <w:rPr>
            <w:webHidden/>
          </w:rPr>
          <w:fldChar w:fldCharType="begin"/>
        </w:r>
        <w:r w:rsidR="00EC2828">
          <w:rPr>
            <w:webHidden/>
          </w:rPr>
          <w:instrText xml:space="preserve"> PAGEREF _Toc5264479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EC2828">
          <w:rPr>
            <w:webHidden/>
          </w:rPr>
          <w:t>45</w:t>
        </w:r>
        <w:r>
          <w:rPr>
            <w:webHidden/>
          </w:rPr>
          <w:fldChar w:fldCharType="end"/>
        </w:r>
      </w:hyperlink>
    </w:p>
    <w:p w:rsidR="00760847" w:rsidRDefault="00FC3E19" w:rsidP="0001196F">
      <w:r>
        <w:rPr>
          <w:noProof/>
        </w:rPr>
        <w:fldChar w:fldCharType="end"/>
      </w:r>
    </w:p>
    <w:p w:rsidR="00760847" w:rsidRDefault="00760847" w:rsidP="00760847">
      <w:pPr>
        <w:sectPr w:rsidR="00760847" w:rsidSect="0084314A">
          <w:footerReference w:type="default" r:id="rId8"/>
          <w:pgSz w:w="11906" w:h="16838"/>
          <w:pgMar w:top="1134" w:right="567" w:bottom="1134" w:left="1701" w:header="709" w:footer="709" w:gutter="0"/>
          <w:pgNumType w:start="3"/>
          <w:cols w:space="708"/>
          <w:docGrid w:linePitch="360"/>
        </w:sectPr>
      </w:pPr>
    </w:p>
    <w:p w:rsidR="00760847" w:rsidRPr="00D17791" w:rsidRDefault="00760847" w:rsidP="00B42593">
      <w:pPr>
        <w:pStyle w:val="aa"/>
      </w:pPr>
      <w:bookmarkStart w:id="0" w:name="_Toc375119454"/>
      <w:bookmarkStart w:id="1" w:name="_Toc526447956"/>
      <w:r w:rsidRPr="00B42593">
        <w:lastRenderedPageBreak/>
        <w:t>Введение</w:t>
      </w:r>
      <w:bookmarkEnd w:id="0"/>
      <w:bookmarkEnd w:id="1"/>
    </w:p>
    <w:p w:rsidR="006C6951" w:rsidRDefault="00C16618" w:rsidP="006C6951">
      <w:pPr>
        <w:pStyle w:val="a6"/>
      </w:pPr>
      <w:r>
        <w:t xml:space="preserve">Актуальность темы дипломного проекта определяется многими факторами, среди которых следует выделить всеобщую актуализацию: во-первых, проблематики информации, информатизации основных направлений общественной и государственной жизни; во-вторых, управления во всех сферах человеческой деятельности, в том числе пенитенциарной системы, ее органах и учреждениях; в-третьих, функции исполнения наказаний, исправления и </w:t>
      </w:r>
      <w:proofErr w:type="spellStart"/>
      <w:r>
        <w:t>ресоциализации</w:t>
      </w:r>
      <w:proofErr w:type="spellEnd"/>
      <w:r>
        <w:t xml:space="preserve"> лиц, отбывших наказания; </w:t>
      </w:r>
      <w:proofErr w:type="spellStart"/>
      <w:r>
        <w:t>в-четверых</w:t>
      </w:r>
      <w:proofErr w:type="spellEnd"/>
      <w:r>
        <w:t>, необходимо отметить недостаточную разработанность перечисленных вопросов применительно к сов</w:t>
      </w:r>
      <w:r w:rsidR="00F674CD">
        <w:t xml:space="preserve">ременным условиям </w:t>
      </w:r>
      <w:r w:rsidR="00F046B9">
        <w:t>белорусской</w:t>
      </w:r>
      <w:r w:rsidR="00F674CD">
        <w:t xml:space="preserve"> пенитенциарной системы.</w:t>
      </w:r>
    </w:p>
    <w:p w:rsidR="00EE0C8E" w:rsidRPr="00F674CD" w:rsidRDefault="00EE0C8E" w:rsidP="006C6951">
      <w:pPr>
        <w:pStyle w:val="a6"/>
      </w:pPr>
      <w:r>
        <w:t xml:space="preserve">Актуальность информационного обеспечения управления в пенитенциарных учреждениях Республики Беларусь обусловлена множественностью нерешенных задач: например, адекватного определения видов, объемов и требуемой достоверности информации; организации ее получения, создания, преобразования, предоставления пользователям; совершенствования системы информационного обеспечения пенитенциарных учреждений. В таких условиях необходимо максимально эффективно обеспечить информационные потребности сотрудников пенитенциарной системы, в том числе лечебно-трудовых профилакториев, за счет </w:t>
      </w:r>
      <w:proofErr w:type="gramStart"/>
      <w:r>
        <w:t>использования средств автоматизации обработки информации</w:t>
      </w:r>
      <w:proofErr w:type="gramEnd"/>
      <w:r>
        <w:t>.</w:t>
      </w:r>
    </w:p>
    <w:p w:rsidR="000D2F31" w:rsidRPr="00F046B9" w:rsidRDefault="00395DA6" w:rsidP="00F046B9">
      <w:pPr>
        <w:pStyle w:val="a6"/>
      </w:pPr>
      <w:r w:rsidRPr="00F046B9">
        <w:t>Таким образом, ц</w:t>
      </w:r>
      <w:r w:rsidR="006C6951" w:rsidRPr="00F046B9">
        <w:t xml:space="preserve">ель настоящего проекта: </w:t>
      </w:r>
      <w:r w:rsidR="00F046B9">
        <w:t>повышение эффективности процесса учета данных осужденных лиц в ЛТП.</w:t>
      </w:r>
    </w:p>
    <w:p w:rsidR="006C6951" w:rsidRDefault="006C6951" w:rsidP="006C6951">
      <w:pPr>
        <w:pStyle w:val="a6"/>
      </w:pPr>
      <w:r>
        <w:t>Для достижения поставленной цели необходимо решить следующие задачи:</w:t>
      </w:r>
    </w:p>
    <w:p w:rsidR="006C6951" w:rsidRDefault="00E37CBC" w:rsidP="00B173B3">
      <w:pPr>
        <w:pStyle w:val="a0"/>
      </w:pPr>
      <w:r w:rsidRPr="00E37CBC">
        <w:t>провести</w:t>
      </w:r>
      <w:r>
        <w:t xml:space="preserve"> анали</w:t>
      </w:r>
      <w:r w:rsidR="00141589">
        <w:t>тический обзор</w:t>
      </w:r>
      <w:r>
        <w:t xml:space="preserve"> </w:t>
      </w:r>
      <w:r w:rsidR="00B730A6">
        <w:t>предметной области и выполнить постановку задачи</w:t>
      </w:r>
      <w:r w:rsidR="006C6951">
        <w:t>;</w:t>
      </w:r>
    </w:p>
    <w:p w:rsidR="006C6951" w:rsidRDefault="00B730A6" w:rsidP="00B173B3">
      <w:pPr>
        <w:pStyle w:val="a0"/>
      </w:pPr>
      <w:r>
        <w:t>разработать модели предметной области</w:t>
      </w:r>
      <w:r w:rsidR="006C6951">
        <w:t>;</w:t>
      </w:r>
    </w:p>
    <w:p w:rsidR="00E37CBC" w:rsidRDefault="00E37CBC" w:rsidP="00B173B3">
      <w:pPr>
        <w:pStyle w:val="a0"/>
      </w:pPr>
      <w:r>
        <w:t>выполнить проектирование программного средства;</w:t>
      </w:r>
    </w:p>
    <w:p w:rsidR="00E37CBC" w:rsidRDefault="00E37CBC" w:rsidP="00B173B3">
      <w:pPr>
        <w:pStyle w:val="a0"/>
      </w:pPr>
      <w:r>
        <w:t>разработать и реализовать алгоритмы программного средства;</w:t>
      </w:r>
    </w:p>
    <w:p w:rsidR="006C6951" w:rsidRDefault="006C6951" w:rsidP="00B173B3">
      <w:pPr>
        <w:pStyle w:val="a0"/>
      </w:pPr>
      <w:r>
        <w:t xml:space="preserve">провести </w:t>
      </w:r>
      <w:r w:rsidR="00141589">
        <w:t>тестирование</w:t>
      </w:r>
      <w:r>
        <w:t xml:space="preserve"> </w:t>
      </w:r>
      <w:r w:rsidR="00E37CBC">
        <w:t>программного средства</w:t>
      </w:r>
      <w:r>
        <w:t>.</w:t>
      </w:r>
    </w:p>
    <w:p w:rsidR="006C6951" w:rsidRDefault="006C6951" w:rsidP="006C6951">
      <w:pPr>
        <w:pStyle w:val="a6"/>
      </w:pPr>
      <w:r>
        <w:t xml:space="preserve">Объект исследования: процесс </w:t>
      </w:r>
      <w:r w:rsidR="00E71529">
        <w:t>управления лечебно-трудовым профилакторием</w:t>
      </w:r>
      <w:r>
        <w:t>.</w:t>
      </w:r>
    </w:p>
    <w:p w:rsidR="006C6951" w:rsidRDefault="006C6951" w:rsidP="006C6951">
      <w:pPr>
        <w:pStyle w:val="a6"/>
      </w:pPr>
      <w:r>
        <w:t>Предмет исследования: программн</w:t>
      </w:r>
      <w:r w:rsidR="00B730A6">
        <w:t xml:space="preserve">ое средство </w:t>
      </w:r>
      <w:r w:rsidR="00E71529">
        <w:t>информационной системы лечебно-трудового профилактория</w:t>
      </w:r>
      <w:r w:rsidRPr="009D2BA0">
        <w:t>.</w:t>
      </w:r>
    </w:p>
    <w:p w:rsidR="00BC2C75" w:rsidRDefault="00A71CAD" w:rsidP="00B42593">
      <w:pPr>
        <w:pStyle w:val="10"/>
      </w:pPr>
      <w:bookmarkStart w:id="2" w:name="_Toc526447957"/>
      <w:r>
        <w:lastRenderedPageBreak/>
        <w:t>Анали</w:t>
      </w:r>
      <w:r w:rsidR="00D00E42">
        <w:t>тический обзор</w:t>
      </w:r>
      <w:r w:rsidR="009644FF">
        <w:t xml:space="preserve"> и постановка задачи</w:t>
      </w:r>
      <w:bookmarkEnd w:id="2"/>
    </w:p>
    <w:p w:rsidR="00A71CAD" w:rsidRPr="00605FCB" w:rsidRDefault="00394C9E" w:rsidP="00F973B0">
      <w:pPr>
        <w:pStyle w:val="2-1"/>
        <w:rPr>
          <w:lang w:val="ru-RU"/>
        </w:rPr>
      </w:pPr>
      <w:bookmarkStart w:id="3" w:name="_Toc435532261"/>
      <w:bookmarkStart w:id="4" w:name="_Toc436467860"/>
      <w:bookmarkStart w:id="5" w:name="_Toc437009004"/>
      <w:bookmarkStart w:id="6" w:name="_Toc526447958"/>
      <w:r w:rsidRPr="00605FCB">
        <w:rPr>
          <w:lang w:val="ru-RU"/>
        </w:rPr>
        <w:t xml:space="preserve">Анализ </w:t>
      </w:r>
      <w:bookmarkEnd w:id="3"/>
      <w:bookmarkEnd w:id="4"/>
      <w:bookmarkEnd w:id="5"/>
      <w:r w:rsidR="006012CF" w:rsidRPr="00605FCB">
        <w:rPr>
          <w:lang w:val="ru-RU"/>
        </w:rPr>
        <w:t xml:space="preserve">существующих программных средств </w:t>
      </w:r>
      <w:r w:rsidR="00AE02D7" w:rsidRPr="00605FCB">
        <w:rPr>
          <w:lang w:val="ru-RU"/>
        </w:rPr>
        <w:t>учета</w:t>
      </w:r>
      <w:r w:rsidR="00D329C2" w:rsidRPr="00605FCB">
        <w:rPr>
          <w:lang w:val="ru-RU"/>
        </w:rPr>
        <w:t xml:space="preserve"> в пенитенциарных учреждениях</w:t>
      </w:r>
      <w:bookmarkEnd w:id="6"/>
    </w:p>
    <w:p w:rsidR="00F82231" w:rsidRDefault="009D601C" w:rsidP="00F82231">
      <w:pPr>
        <w:pStyle w:val="a6"/>
      </w:pPr>
      <w:proofErr w:type="gramStart"/>
      <w:r>
        <w:t>Анализ литературных источников и источников, представленных в сети Интернет, показывает, что на</w:t>
      </w:r>
      <w:r w:rsidR="00914CFB">
        <w:t xml:space="preserve">иболее близкими к тематике дипломного проекта являются программные средства линейки ПТК АКУС (программно-технический комплекс автоматизированного картотечного учета </w:t>
      </w:r>
      <w:proofErr w:type="spellStart"/>
      <w:r w:rsidR="00914CFB">
        <w:t>спецконтингента</w:t>
      </w:r>
      <w:proofErr w:type="spellEnd"/>
      <w:r w:rsidR="00914CFB">
        <w:t>), которые позволяют решать задачи по обеспечению текущей деятельности служб пенитенциарных учреждений в сфере документооборота за счет накопления и обработки данных об абонентах:</w:t>
      </w:r>
      <w:proofErr w:type="gramEnd"/>
    </w:p>
    <w:p w:rsidR="00914CFB" w:rsidRDefault="00914CFB" w:rsidP="00914CFB">
      <w:pPr>
        <w:pStyle w:val="a0"/>
      </w:pPr>
      <w:r>
        <w:t>ПК АКУС УИИ – предназначен для ведения специализированного учета лиц, отбывающих наказание, не связанное с лишением свободы на уровне уголовно исполнительных инспекций;</w:t>
      </w:r>
    </w:p>
    <w:p w:rsidR="00914CFB" w:rsidRDefault="00914CFB" w:rsidP="00914CFB">
      <w:pPr>
        <w:pStyle w:val="a0"/>
      </w:pPr>
      <w:r>
        <w:t xml:space="preserve">ПТК АКУС СИЗО – </w:t>
      </w:r>
      <w:proofErr w:type="gramStart"/>
      <w:r>
        <w:t>предназначен</w:t>
      </w:r>
      <w:proofErr w:type="gramEnd"/>
      <w:r>
        <w:t xml:space="preserve"> для ведения специализированного учета в следственных изоляторах;</w:t>
      </w:r>
    </w:p>
    <w:p w:rsidR="00914CFB" w:rsidRDefault="00914CFB" w:rsidP="00914CFB">
      <w:pPr>
        <w:pStyle w:val="a0"/>
      </w:pPr>
      <w:r>
        <w:t>ПТК АКУС ИК – предназначен для ведения специализированного учета осужденных, отбывающих наказание в исправительных колониях</w:t>
      </w:r>
      <w:r w:rsidR="00D63564">
        <w:t xml:space="preserve"> </w:t>
      </w:r>
      <w:r w:rsidR="00D63564" w:rsidRPr="00D63564">
        <w:t>[1]</w:t>
      </w:r>
      <w:r>
        <w:t>.</w:t>
      </w:r>
    </w:p>
    <w:p w:rsidR="00F973B0" w:rsidRDefault="00F9057D" w:rsidP="00F82231">
      <w:pPr>
        <w:pStyle w:val="a6"/>
      </w:pPr>
      <w:r>
        <w:t>Также с учетом того, что лечебно-трудовые профилактории рассматриваются и как медицинские учреждения, в качестве аналогов можно рассматривать учетные медицинские системы, в частности, АИС «Стационар» и ГИС «Медицина».</w:t>
      </w:r>
    </w:p>
    <w:p w:rsidR="00914CFB" w:rsidRDefault="00914CFB" w:rsidP="00F82231">
      <w:pPr>
        <w:pStyle w:val="a6"/>
      </w:pPr>
      <w:r>
        <w:t xml:space="preserve">Все программные средства линейки ПТК АКУС имеют знакомый пользователю интерфейс приложений </w:t>
      </w:r>
      <w:r>
        <w:rPr>
          <w:lang w:val="en-US"/>
        </w:rPr>
        <w:t>Windows</w:t>
      </w:r>
      <w:r w:rsidRPr="00914CFB">
        <w:t xml:space="preserve">, </w:t>
      </w:r>
      <w:r>
        <w:t xml:space="preserve">допускающий работы с </w:t>
      </w:r>
      <w:proofErr w:type="gramStart"/>
      <w:r>
        <w:t>программой</w:t>
      </w:r>
      <w:proofErr w:type="gramEnd"/>
      <w:r>
        <w:t xml:space="preserve"> как с помощью мыши, так и с использованием клавиатуры.</w:t>
      </w:r>
      <w:r w:rsidR="007A5A7D">
        <w:t xml:space="preserve"> Рассмотрим интерфейс и возможности программных средств на примере </w:t>
      </w:r>
      <w:r w:rsidR="007A5A7D" w:rsidRPr="00F9057D">
        <w:rPr>
          <w:rStyle w:val="aff2"/>
        </w:rPr>
        <w:t>ПТК АКУС ИК</w:t>
      </w:r>
      <w:r w:rsidR="007A5A7D">
        <w:t>.</w:t>
      </w:r>
    </w:p>
    <w:p w:rsidR="007A5A7D" w:rsidRDefault="007A5A7D" w:rsidP="00F82231">
      <w:pPr>
        <w:pStyle w:val="a6"/>
      </w:pPr>
      <w:r>
        <w:t>Главное окно программы (рисунок 1.1) состоит из следующих элементов интерфейса:</w:t>
      </w:r>
    </w:p>
    <w:p w:rsidR="007A5A7D" w:rsidRDefault="007831AC" w:rsidP="007A5A7D">
      <w:pPr>
        <w:pStyle w:val="a0"/>
      </w:pPr>
      <w:r>
        <w:t>заголовок окна, содержащий информацию о названии и версии программного средства;</w:t>
      </w:r>
    </w:p>
    <w:p w:rsidR="007A5A7D" w:rsidRDefault="007831AC" w:rsidP="007A5A7D">
      <w:pPr>
        <w:pStyle w:val="a0"/>
      </w:pPr>
      <w:r>
        <w:t>главное меню, предназначенное для выполнения команд пользователя, обеспечивающее доступ ко всем элементам программного средства;</w:t>
      </w:r>
    </w:p>
    <w:p w:rsidR="007A5A7D" w:rsidRDefault="007A5A7D" w:rsidP="007A5A7D">
      <w:pPr>
        <w:pStyle w:val="a0"/>
      </w:pPr>
      <w:r>
        <w:t>область панелей инструментов;</w:t>
      </w:r>
    </w:p>
    <w:p w:rsidR="007A5A7D" w:rsidRDefault="007A5A7D" w:rsidP="007A5A7D">
      <w:pPr>
        <w:pStyle w:val="a0"/>
      </w:pPr>
      <w:r>
        <w:lastRenderedPageBreak/>
        <w:t>кнопк</w:t>
      </w:r>
      <w:r w:rsidR="007831AC">
        <w:t>а</w:t>
      </w:r>
      <w:r>
        <w:t xml:space="preserve"> «Пуск»</w:t>
      </w:r>
      <w:r w:rsidR="00792A87">
        <w:t xml:space="preserve"> с графическим меню, предназначенная для настройки специальных режимов работы программного средства;</w:t>
      </w:r>
    </w:p>
    <w:p w:rsidR="007A5A7D" w:rsidRDefault="007A5A7D" w:rsidP="007A5A7D">
      <w:pPr>
        <w:pStyle w:val="a0"/>
      </w:pPr>
      <w:r>
        <w:t>рабочий</w:t>
      </w:r>
      <w:r w:rsidR="007831AC">
        <w:t xml:space="preserve"> стол с папками прямого доступа, дублирующий пункты главного меню и предназначенный для ускорения выполнения команд и удобства работы пользователя</w:t>
      </w:r>
      <w:r w:rsidR="001B4A80" w:rsidRPr="001B4A80">
        <w:t>;</w:t>
      </w:r>
    </w:p>
    <w:p w:rsidR="007A5A7D" w:rsidRDefault="007A5A7D" w:rsidP="007A5A7D">
      <w:pPr>
        <w:pStyle w:val="a0"/>
      </w:pPr>
      <w:r>
        <w:t>строка статуса</w:t>
      </w:r>
      <w:r w:rsidR="001B4A80">
        <w:rPr>
          <w:lang w:val="en-US"/>
        </w:rPr>
        <w:t xml:space="preserve"> [1]</w:t>
      </w:r>
      <w:r>
        <w:t>.</w:t>
      </w:r>
    </w:p>
    <w:p w:rsidR="00176A53" w:rsidRDefault="00176A53" w:rsidP="00176A53">
      <w:pPr>
        <w:pStyle w:val="ab"/>
      </w:pPr>
      <w:r>
        <w:rPr>
          <w:noProof/>
        </w:rPr>
        <w:drawing>
          <wp:inline distT="0" distB="0" distL="0" distR="0">
            <wp:extent cx="3676650" cy="26193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mage024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CFB" w:rsidRDefault="00176A53" w:rsidP="00176A53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1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1</w:t>
        </w:r>
      </w:fldSimple>
      <w:r>
        <w:t xml:space="preserve"> – Главное окно ПТК АКУС ИК</w:t>
      </w:r>
    </w:p>
    <w:p w:rsidR="00914CFB" w:rsidRDefault="00ED3809" w:rsidP="00F82231">
      <w:pPr>
        <w:pStyle w:val="a6"/>
      </w:pPr>
      <w:r>
        <w:t>Для доступа пользователя к данным в программе существует набор объектов для отображения и редактирования данных. Одни</w:t>
      </w:r>
      <w:r w:rsidR="00337CBA">
        <w:t xml:space="preserve"> объекты предназначены для просмотра данных (например, надпись, таблица отображения), другие – для вывода и редактирования (поле ввода, поле выбора справочника). В особую группу объектов входят линейные и экранные формы – программные окна, которые могут содержать другие объекты отображения и редактирования данных.</w:t>
      </w:r>
    </w:p>
    <w:p w:rsidR="00337CBA" w:rsidRDefault="00401D4C" w:rsidP="00F82231">
      <w:pPr>
        <w:pStyle w:val="a6"/>
      </w:pPr>
      <w:r>
        <w:t>Программное средство предоставляет пользователю следующие функции:</w:t>
      </w:r>
    </w:p>
    <w:p w:rsidR="00401D4C" w:rsidRDefault="00401D4C" w:rsidP="00401D4C">
      <w:pPr>
        <w:pStyle w:val="a0"/>
      </w:pPr>
      <w:r>
        <w:t>редактирование данных справочников (добавление, изменение, удаление);</w:t>
      </w:r>
    </w:p>
    <w:p w:rsidR="00592813" w:rsidRDefault="00592813" w:rsidP="00401D4C">
      <w:pPr>
        <w:pStyle w:val="a0"/>
      </w:pPr>
      <w:r>
        <w:t>редактирование данных учета (добавление, изменение, удаление);</w:t>
      </w:r>
    </w:p>
    <w:p w:rsidR="00401D4C" w:rsidRDefault="00401D4C" w:rsidP="00401D4C">
      <w:pPr>
        <w:pStyle w:val="a0"/>
      </w:pPr>
      <w:r>
        <w:t>поиск данных с использованием запросов;</w:t>
      </w:r>
    </w:p>
    <w:p w:rsidR="00401D4C" w:rsidRDefault="00401D4C" w:rsidP="00401D4C">
      <w:pPr>
        <w:pStyle w:val="a0"/>
      </w:pPr>
      <w:r>
        <w:t>вывод данных с использованием отчетов.</w:t>
      </w:r>
    </w:p>
    <w:p w:rsidR="00924584" w:rsidRDefault="00924584" w:rsidP="00F82231">
      <w:pPr>
        <w:pStyle w:val="a6"/>
      </w:pPr>
      <w:r>
        <w:t>Справочники представляют собой структурированные таблицы данных, содержащие информацию по определенной теме (города, профессии и т.п.).</w:t>
      </w:r>
    </w:p>
    <w:p w:rsidR="00401D4C" w:rsidRDefault="00401D4C" w:rsidP="00F82231">
      <w:pPr>
        <w:pStyle w:val="a6"/>
      </w:pPr>
      <w:r>
        <w:lastRenderedPageBreak/>
        <w:t>Программное средство позволяет редактировать следующие основные наборы</w:t>
      </w:r>
      <w:r w:rsidR="0082332D">
        <w:t xml:space="preserve"> учетных</w:t>
      </w:r>
      <w:r>
        <w:t xml:space="preserve"> данных:</w:t>
      </w:r>
    </w:p>
    <w:p w:rsidR="00401D4C" w:rsidRDefault="00401D4C" w:rsidP="00401D4C">
      <w:pPr>
        <w:pStyle w:val="a0"/>
      </w:pPr>
      <w:r>
        <w:t>данные осужденных;</w:t>
      </w:r>
    </w:p>
    <w:p w:rsidR="00401D4C" w:rsidRDefault="00401D4C" w:rsidP="00401D4C">
      <w:pPr>
        <w:pStyle w:val="a0"/>
      </w:pPr>
      <w:r>
        <w:t>данные осуждения;</w:t>
      </w:r>
    </w:p>
    <w:p w:rsidR="00401D4C" w:rsidRDefault="00401D4C" w:rsidP="00401D4C">
      <w:pPr>
        <w:pStyle w:val="a0"/>
      </w:pPr>
      <w:r>
        <w:t>данные проф</w:t>
      </w:r>
      <w:r w:rsidR="00C9135F">
        <w:t xml:space="preserve">илактического </w:t>
      </w:r>
      <w:r>
        <w:t>учета;</w:t>
      </w:r>
    </w:p>
    <w:p w:rsidR="00401D4C" w:rsidRDefault="00401D4C" w:rsidP="00401D4C">
      <w:pPr>
        <w:pStyle w:val="a0"/>
      </w:pPr>
      <w:r>
        <w:t>условия содержания;</w:t>
      </w:r>
    </w:p>
    <w:p w:rsidR="00401D4C" w:rsidRDefault="00401D4C" w:rsidP="00401D4C">
      <w:pPr>
        <w:pStyle w:val="a0"/>
      </w:pPr>
      <w:r>
        <w:t>перемещения;</w:t>
      </w:r>
    </w:p>
    <w:p w:rsidR="00401D4C" w:rsidRDefault="00401D4C" w:rsidP="00401D4C">
      <w:pPr>
        <w:pStyle w:val="a0"/>
      </w:pPr>
      <w:r>
        <w:t>свидания;</w:t>
      </w:r>
    </w:p>
    <w:p w:rsidR="00401D4C" w:rsidRDefault="00401D4C" w:rsidP="00401D4C">
      <w:pPr>
        <w:pStyle w:val="a0"/>
      </w:pPr>
      <w:r>
        <w:t>выбытия осужденных;</w:t>
      </w:r>
    </w:p>
    <w:p w:rsidR="00401D4C" w:rsidRDefault="00401D4C" w:rsidP="00401D4C">
      <w:pPr>
        <w:pStyle w:val="a0"/>
      </w:pPr>
      <w:r>
        <w:t>освобождения осужденных и так далее.</w:t>
      </w:r>
    </w:p>
    <w:p w:rsidR="00605FCB" w:rsidRDefault="00F9057D" w:rsidP="00F82231">
      <w:pPr>
        <w:pStyle w:val="a6"/>
      </w:pPr>
      <w:r w:rsidRPr="00F9057D">
        <w:rPr>
          <w:rStyle w:val="aff2"/>
        </w:rPr>
        <w:t>АИС «Стационар»</w:t>
      </w:r>
      <w:r>
        <w:t xml:space="preserve"> (разработчик – </w:t>
      </w:r>
      <w:proofErr w:type="spellStart"/>
      <w:r>
        <w:t>БелИнформПроект</w:t>
      </w:r>
      <w:proofErr w:type="spellEnd"/>
      <w:r>
        <w:t>) – программная система, предназначенная для автоматизации лечебных учреждений с постоянными местами</w:t>
      </w:r>
      <w:r w:rsidR="001E72CE">
        <w:t xml:space="preserve"> </w:t>
      </w:r>
      <w:r w:rsidR="001E72CE" w:rsidRPr="001E72CE">
        <w:t>[</w:t>
      </w:r>
      <w:r w:rsidR="001E72CE">
        <w:t>2</w:t>
      </w:r>
      <w:r w:rsidR="001E72CE" w:rsidRPr="001E72CE">
        <w:t>]</w:t>
      </w:r>
      <w:r>
        <w:t>.</w:t>
      </w:r>
    </w:p>
    <w:p w:rsidR="00605FCB" w:rsidRDefault="00605FCB" w:rsidP="00F82231">
      <w:pPr>
        <w:pStyle w:val="a6"/>
      </w:pPr>
      <w:r>
        <w:t>Пример интерфейса программного средства приведен на рисунке 1.1.</w:t>
      </w:r>
    </w:p>
    <w:p w:rsidR="00605FCB" w:rsidRDefault="00605FCB" w:rsidP="00605FCB">
      <w:pPr>
        <w:pStyle w:val="ab"/>
      </w:pPr>
      <w:r w:rsidRPr="00605FCB">
        <w:rPr>
          <w:noProof/>
        </w:rPr>
        <w:drawing>
          <wp:inline distT="0" distB="0" distL="0" distR="0">
            <wp:extent cx="4641085" cy="3194302"/>
            <wp:effectExtent l="19050" t="19050" r="26165" b="25148"/>
            <wp:docPr id="1" name="Рисунок 11" descr="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02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42508" cy="31952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05FCB" w:rsidRDefault="00605FCB" w:rsidP="00605FCB">
      <w:pPr>
        <w:pStyle w:val="af"/>
      </w:pPr>
      <w:r>
        <w:t xml:space="preserve">Рисунок </w:t>
      </w:r>
      <w:fldSimple w:instr=" STYLEREF 1 \s ">
        <w:r>
          <w:rPr>
            <w:noProof/>
          </w:rPr>
          <w:t>1</w:t>
        </w:r>
      </w:fldSimple>
      <w:r>
        <w:t>.</w:t>
      </w:r>
      <w:fldSimple w:instr=" SEQ Рисунок \* ARABIC \s 1 ">
        <w:r>
          <w:rPr>
            <w:noProof/>
          </w:rPr>
          <w:t>2</w:t>
        </w:r>
      </w:fldSimple>
      <w:r>
        <w:t xml:space="preserve"> – Пример интерфейса АИС «Стационар»</w:t>
      </w:r>
    </w:p>
    <w:p w:rsidR="00FF06C4" w:rsidRDefault="00605FCB" w:rsidP="00F82231">
      <w:pPr>
        <w:pStyle w:val="a6"/>
      </w:pPr>
      <w:r>
        <w:t>Для автоматизации работы АИС «Стационар» предоставляет возможность решения следующих задач:</w:t>
      </w:r>
    </w:p>
    <w:p w:rsidR="00605FCB" w:rsidRPr="00605FCB" w:rsidRDefault="00605FCB" w:rsidP="00605FCB">
      <w:pPr>
        <w:pStyle w:val="a0"/>
      </w:pPr>
      <w:r>
        <w:t>о</w:t>
      </w:r>
      <w:r w:rsidRPr="00605FCB">
        <w:t>рганизация, поддержка и ведение информационной базы данных пациентов больницы</w:t>
      </w:r>
      <w:r>
        <w:t>;</w:t>
      </w:r>
    </w:p>
    <w:p w:rsidR="00605FCB" w:rsidRPr="00605FCB" w:rsidRDefault="00605FCB" w:rsidP="00605FCB">
      <w:pPr>
        <w:pStyle w:val="a0"/>
      </w:pPr>
      <w:r>
        <w:lastRenderedPageBreak/>
        <w:t>п</w:t>
      </w:r>
      <w:r w:rsidRPr="00605FCB">
        <w:t>рием пациентов в стационар и учет работы приемного отделения</w:t>
      </w:r>
      <w:r>
        <w:t>;</w:t>
      </w:r>
    </w:p>
    <w:p w:rsidR="00605FCB" w:rsidRPr="00605FCB" w:rsidRDefault="00605FCB" w:rsidP="00605FCB">
      <w:pPr>
        <w:pStyle w:val="a0"/>
      </w:pPr>
      <w:r>
        <w:t>к</w:t>
      </w:r>
      <w:r w:rsidRPr="00605FCB">
        <w:t>онтроль движения пациентов по отделениям стационара</w:t>
      </w:r>
      <w:r>
        <w:t>;</w:t>
      </w:r>
    </w:p>
    <w:p w:rsidR="00605FCB" w:rsidRPr="00605FCB" w:rsidRDefault="00605FCB" w:rsidP="00605FCB">
      <w:pPr>
        <w:pStyle w:val="a0"/>
      </w:pPr>
      <w:r>
        <w:t>о</w:t>
      </w:r>
      <w:r w:rsidRPr="00605FCB">
        <w:t>формление выписки пациентов из стационара</w:t>
      </w:r>
      <w:r>
        <w:t>;</w:t>
      </w:r>
    </w:p>
    <w:p w:rsidR="00605FCB" w:rsidRPr="00605FCB" w:rsidRDefault="00605FCB" w:rsidP="00605FCB">
      <w:pPr>
        <w:pStyle w:val="a0"/>
      </w:pPr>
      <w:r>
        <w:t>в</w:t>
      </w:r>
      <w:r w:rsidRPr="00605FCB">
        <w:t>едение базы данных электронных карт стационарных больных</w:t>
      </w:r>
      <w:r>
        <w:t>;</w:t>
      </w:r>
    </w:p>
    <w:p w:rsidR="00605FCB" w:rsidRPr="00605FCB" w:rsidRDefault="00605FCB" w:rsidP="00605FCB">
      <w:pPr>
        <w:pStyle w:val="a0"/>
      </w:pPr>
      <w:r>
        <w:t>п</w:t>
      </w:r>
      <w:r w:rsidRPr="00605FCB">
        <w:t>ечать медицинской и статистической карт пациентов</w:t>
      </w:r>
      <w:r>
        <w:t>;</w:t>
      </w:r>
    </w:p>
    <w:p w:rsidR="00605FCB" w:rsidRPr="00605FCB" w:rsidRDefault="00605FCB" w:rsidP="00605FCB">
      <w:pPr>
        <w:pStyle w:val="a0"/>
      </w:pPr>
      <w:r>
        <w:t>о</w:t>
      </w:r>
      <w:r w:rsidRPr="00605FCB">
        <w:t>бработк</w:t>
      </w:r>
      <w:r>
        <w:t>а</w:t>
      </w:r>
      <w:r w:rsidRPr="00605FCB">
        <w:t xml:space="preserve"> статистических данных и формирование отчетов</w:t>
      </w:r>
      <w:r>
        <w:t>;</w:t>
      </w:r>
    </w:p>
    <w:p w:rsidR="00605FCB" w:rsidRPr="00605FCB" w:rsidRDefault="00605FCB" w:rsidP="00605FCB">
      <w:pPr>
        <w:pStyle w:val="a0"/>
      </w:pPr>
      <w:r>
        <w:t>п</w:t>
      </w:r>
      <w:r w:rsidRPr="00605FCB">
        <w:t>олучение оперативной и архивной информации о лечении пациентов в медицинском учреждении</w:t>
      </w:r>
      <w:r>
        <w:t>;</w:t>
      </w:r>
    </w:p>
    <w:p w:rsidR="00605FCB" w:rsidRPr="00605FCB" w:rsidRDefault="00605FCB" w:rsidP="00605FCB">
      <w:pPr>
        <w:pStyle w:val="a0"/>
      </w:pPr>
      <w:r>
        <w:t>п</w:t>
      </w:r>
      <w:r w:rsidRPr="00605FCB">
        <w:t>ечать отчетных документов за день, необходимых отчетов по деятельности больницы за различные периоды времени</w:t>
      </w:r>
      <w:r>
        <w:t>.</w:t>
      </w:r>
    </w:p>
    <w:p w:rsidR="00605FCB" w:rsidRDefault="00605FCB" w:rsidP="00605FCB">
      <w:pPr>
        <w:pStyle w:val="a6"/>
      </w:pPr>
      <w:r w:rsidRPr="00605FCB">
        <w:rPr>
          <w:rStyle w:val="aff2"/>
        </w:rPr>
        <w:t xml:space="preserve">ГИС </w:t>
      </w:r>
      <w:r w:rsidR="001E72CE">
        <w:rPr>
          <w:rStyle w:val="aff2"/>
        </w:rPr>
        <w:t>«</w:t>
      </w:r>
      <w:r w:rsidRPr="00605FCB">
        <w:rPr>
          <w:rStyle w:val="aff2"/>
        </w:rPr>
        <w:t>Медицина. Управление обслуживанием</w:t>
      </w:r>
      <w:r w:rsidR="001E72CE">
        <w:rPr>
          <w:rStyle w:val="aff2"/>
        </w:rPr>
        <w:t>»</w:t>
      </w:r>
      <w:r w:rsidRPr="00B1640E">
        <w:t xml:space="preserve"> – модуль госпитальной информационной системы «Медицина» компании «</w:t>
      </w:r>
      <w:proofErr w:type="spellStart"/>
      <w:r w:rsidRPr="00B1640E">
        <w:t>КомплИТ</w:t>
      </w:r>
      <w:proofErr w:type="spellEnd"/>
      <w:r w:rsidRPr="00B1640E">
        <w:t>», предназначенной для оптимизации работы медицинского учреждения и автоматизации деятельности подразделений, связанных с обслуживанием пациентов, учетно-хозяйственной деятельностью и управлением [</w:t>
      </w:r>
      <w:r w:rsidR="001E72CE">
        <w:t>3</w:t>
      </w:r>
      <w:r w:rsidRPr="00B1640E">
        <w:t>].</w:t>
      </w:r>
    </w:p>
    <w:p w:rsidR="001E72CE" w:rsidRPr="00B1640E" w:rsidRDefault="001E72CE" w:rsidP="00605FCB">
      <w:pPr>
        <w:pStyle w:val="a6"/>
      </w:pPr>
      <w:r>
        <w:t>Пример интерфейса ГИС «Медицина» приведен на рисунке 1.3.</w:t>
      </w:r>
    </w:p>
    <w:p w:rsidR="001E72CE" w:rsidRPr="00B1640E" w:rsidRDefault="001E72CE" w:rsidP="001E72CE">
      <w:pPr>
        <w:pStyle w:val="ab"/>
      </w:pPr>
      <w:r w:rsidRPr="00B1640E">
        <w:rPr>
          <w:noProof/>
        </w:rPr>
        <w:drawing>
          <wp:inline distT="0" distB="0" distL="0" distR="0">
            <wp:extent cx="5690122" cy="3955056"/>
            <wp:effectExtent l="19050" t="0" r="5828" b="0"/>
            <wp:docPr id="5" name="Рисунок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7613" cy="39602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72CE" w:rsidRPr="00B1640E" w:rsidRDefault="001E72CE" w:rsidP="001E72CE">
      <w:pPr>
        <w:pStyle w:val="af"/>
      </w:pPr>
      <w:r w:rsidRPr="00B1640E">
        <w:t xml:space="preserve">Рисунок </w:t>
      </w:r>
      <w:fldSimple w:instr=" STYLEREF 1 \s ">
        <w:r>
          <w:rPr>
            <w:noProof/>
          </w:rPr>
          <w:t>1</w:t>
        </w:r>
      </w:fldSimple>
      <w:r w:rsidRPr="00B1640E">
        <w:t>.</w:t>
      </w:r>
      <w:fldSimple w:instr=" SEQ Рисунок \* ARABIC \s 1 ">
        <w:r>
          <w:rPr>
            <w:noProof/>
          </w:rPr>
          <w:t>3</w:t>
        </w:r>
      </w:fldSimple>
      <w:r w:rsidRPr="00B1640E">
        <w:t xml:space="preserve"> – Интерфейс ГИС </w:t>
      </w:r>
      <w:r>
        <w:t>«</w:t>
      </w:r>
      <w:r w:rsidRPr="00B1640E">
        <w:t>Медицина. Управление обслуживанием</w:t>
      </w:r>
      <w:r>
        <w:t>»</w:t>
      </w:r>
    </w:p>
    <w:p w:rsidR="00605FCB" w:rsidRPr="00B1640E" w:rsidRDefault="00605FCB" w:rsidP="001E72CE">
      <w:pPr>
        <w:pStyle w:val="a6"/>
      </w:pPr>
      <w:r w:rsidRPr="00B1640E">
        <w:lastRenderedPageBreak/>
        <w:t xml:space="preserve">Для автоматизации </w:t>
      </w:r>
      <w:r w:rsidR="001E72CE">
        <w:t xml:space="preserve">учетной </w:t>
      </w:r>
      <w:r w:rsidRPr="00B1640E">
        <w:t>деятельности в ГИС Медицина используется модуль «Управление обслуживанием», реа</w:t>
      </w:r>
      <w:r w:rsidR="001E72CE">
        <w:t>лизующий следующие функции:</w:t>
      </w:r>
    </w:p>
    <w:p w:rsidR="001E72CE" w:rsidRDefault="001E72CE" w:rsidP="001E72CE">
      <w:pPr>
        <w:pStyle w:val="a0"/>
      </w:pPr>
      <w:r>
        <w:t>регистрация пациентов;</w:t>
      </w:r>
    </w:p>
    <w:p w:rsidR="001E72CE" w:rsidRDefault="001E72CE" w:rsidP="001E72CE">
      <w:pPr>
        <w:pStyle w:val="a0"/>
      </w:pPr>
      <w:r>
        <w:t>регистрация</w:t>
      </w:r>
      <w:r w:rsidR="00605FCB" w:rsidRPr="00B1640E">
        <w:t xml:space="preserve"> поставленны</w:t>
      </w:r>
      <w:r>
        <w:t>х</w:t>
      </w:r>
      <w:r w:rsidR="00605FCB" w:rsidRPr="00B1640E">
        <w:t xml:space="preserve"> </w:t>
      </w:r>
      <w:r>
        <w:t>диагнозов;</w:t>
      </w:r>
    </w:p>
    <w:p w:rsidR="001E72CE" w:rsidRDefault="001E72CE" w:rsidP="001E72CE">
      <w:pPr>
        <w:pStyle w:val="a0"/>
      </w:pPr>
      <w:r>
        <w:t>регистрация прописанных препаратов;</w:t>
      </w:r>
    </w:p>
    <w:p w:rsidR="001E72CE" w:rsidRDefault="001E72CE" w:rsidP="001E72CE">
      <w:pPr>
        <w:pStyle w:val="a0"/>
      </w:pPr>
      <w:r>
        <w:t>регистрация предоставленных</w:t>
      </w:r>
      <w:r w:rsidR="00605FCB" w:rsidRPr="00B1640E">
        <w:t xml:space="preserve"> медицински</w:t>
      </w:r>
      <w:r>
        <w:t>х услуг;</w:t>
      </w:r>
    </w:p>
    <w:p w:rsidR="001E72CE" w:rsidRDefault="001E72CE" w:rsidP="001E72CE">
      <w:pPr>
        <w:pStyle w:val="a0"/>
      </w:pPr>
      <w:r>
        <w:t>ведение карт пациентов;</w:t>
      </w:r>
    </w:p>
    <w:p w:rsidR="001E72CE" w:rsidRDefault="001E72CE" w:rsidP="001E72CE">
      <w:pPr>
        <w:pStyle w:val="a0"/>
      </w:pPr>
      <w:r>
        <w:t xml:space="preserve">регистрация действий, направленных на решение вопроса, </w:t>
      </w:r>
      <w:r w:rsidR="00605FCB" w:rsidRPr="00B1640E">
        <w:t xml:space="preserve">с которым </w:t>
      </w:r>
      <w:r>
        <w:t xml:space="preserve">обратился </w:t>
      </w:r>
      <w:r w:rsidR="00605FCB" w:rsidRPr="00B1640E">
        <w:t>пациент</w:t>
      </w:r>
      <w:r>
        <w:t>;</w:t>
      </w:r>
    </w:p>
    <w:p w:rsidR="00605FCB" w:rsidRDefault="001E72CE" w:rsidP="001E72CE">
      <w:pPr>
        <w:pStyle w:val="a0"/>
      </w:pPr>
      <w:r>
        <w:t xml:space="preserve">регистрация </w:t>
      </w:r>
      <w:r w:rsidR="00605FCB" w:rsidRPr="00B1640E">
        <w:t>факт</w:t>
      </w:r>
      <w:r>
        <w:t>ов</w:t>
      </w:r>
      <w:r w:rsidR="00605FCB" w:rsidRPr="00B1640E">
        <w:t xml:space="preserve"> проведения лечения, профилактического осмотра, диспансерного наблюдения.</w:t>
      </w:r>
    </w:p>
    <w:p w:rsidR="00605FCB" w:rsidRDefault="00A37152" w:rsidP="001E72CE">
      <w:pPr>
        <w:pStyle w:val="a6"/>
      </w:pPr>
      <w:r>
        <w:t>Соответствие</w:t>
      </w:r>
      <w:r w:rsidR="001E72CE">
        <w:t xml:space="preserve"> </w:t>
      </w:r>
      <w:r>
        <w:t xml:space="preserve">функциональных возможностей </w:t>
      </w:r>
      <w:r w:rsidR="001E72CE">
        <w:t>рассмотренных программных сре</w:t>
      </w:r>
      <w:proofErr w:type="gramStart"/>
      <w:r w:rsidR="001E72CE">
        <w:t>дств</w:t>
      </w:r>
      <w:r>
        <w:t xml:space="preserve"> тр</w:t>
      </w:r>
      <w:proofErr w:type="gramEnd"/>
      <w:r>
        <w:t>ебованиям, предъявляемым для автоматизации ЛТП,</w:t>
      </w:r>
      <w:r w:rsidR="001E72CE">
        <w:t xml:space="preserve"> приведено в таблице 1.1.</w:t>
      </w:r>
    </w:p>
    <w:p w:rsidR="00A37152" w:rsidRDefault="00A37152" w:rsidP="00A37152">
      <w:pPr>
        <w:pStyle w:val="ad"/>
      </w:pPr>
      <w:r>
        <w:t xml:space="preserve">Таблица </w:t>
      </w:r>
      <w:fldSimple w:instr=" STYLEREF 1 \s ">
        <w:r>
          <w:rPr>
            <w:noProof/>
          </w:rPr>
          <w:t>1</w:t>
        </w:r>
      </w:fldSimple>
      <w:r>
        <w:t>.</w:t>
      </w:r>
      <w:fldSimple w:instr=" SEQ Таблица \* ARABIC \s 1 ">
        <w:r>
          <w:rPr>
            <w:noProof/>
          </w:rPr>
          <w:t>1</w:t>
        </w:r>
      </w:fldSimple>
      <w:r>
        <w:t xml:space="preserve"> – Сравнение функциональных возможностей программных средств</w:t>
      </w:r>
    </w:p>
    <w:tbl>
      <w:tblPr>
        <w:tblStyle w:val="afa"/>
        <w:tblW w:w="0" w:type="auto"/>
        <w:tblInd w:w="108" w:type="dxa"/>
        <w:tblLook w:val="04A0"/>
      </w:tblPr>
      <w:tblGrid>
        <w:gridCol w:w="3261"/>
        <w:gridCol w:w="2126"/>
        <w:gridCol w:w="2126"/>
        <w:gridCol w:w="2126"/>
      </w:tblGrid>
      <w:tr w:rsidR="00A37152" w:rsidTr="00A37152">
        <w:trPr>
          <w:trHeight w:val="519"/>
        </w:trPr>
        <w:tc>
          <w:tcPr>
            <w:tcW w:w="3261" w:type="dxa"/>
            <w:vAlign w:val="center"/>
          </w:tcPr>
          <w:p w:rsidR="00A37152" w:rsidRPr="00A37152" w:rsidRDefault="00A37152" w:rsidP="00A37152">
            <w:pPr>
              <w:pStyle w:val="ac"/>
              <w:jc w:val="center"/>
            </w:pPr>
            <w:r>
              <w:t>Функция</w:t>
            </w:r>
          </w:p>
        </w:tc>
        <w:tc>
          <w:tcPr>
            <w:tcW w:w="2126" w:type="dxa"/>
            <w:vAlign w:val="center"/>
          </w:tcPr>
          <w:p w:rsidR="00A37152" w:rsidRPr="00A37152" w:rsidRDefault="00A37152" w:rsidP="00A37152">
            <w:pPr>
              <w:pStyle w:val="ac"/>
              <w:jc w:val="center"/>
            </w:pPr>
            <w:r>
              <w:t>ПТК АКУС ИК</w:t>
            </w:r>
          </w:p>
        </w:tc>
        <w:tc>
          <w:tcPr>
            <w:tcW w:w="2126" w:type="dxa"/>
            <w:vAlign w:val="center"/>
          </w:tcPr>
          <w:p w:rsidR="00A37152" w:rsidRPr="00A37152" w:rsidRDefault="00A37152" w:rsidP="00A37152">
            <w:pPr>
              <w:pStyle w:val="ac"/>
              <w:jc w:val="center"/>
            </w:pPr>
            <w:r>
              <w:t>АИС Стационар</w:t>
            </w:r>
          </w:p>
        </w:tc>
        <w:tc>
          <w:tcPr>
            <w:tcW w:w="2126" w:type="dxa"/>
            <w:vAlign w:val="center"/>
          </w:tcPr>
          <w:p w:rsidR="00A37152" w:rsidRPr="00A37152" w:rsidRDefault="00A37152" w:rsidP="00A37152">
            <w:pPr>
              <w:pStyle w:val="ac"/>
              <w:jc w:val="center"/>
            </w:pPr>
            <w:r>
              <w:t>ГИС Медицина</w:t>
            </w:r>
          </w:p>
        </w:tc>
      </w:tr>
      <w:tr w:rsidR="00A37152" w:rsidTr="00A37152">
        <w:trPr>
          <w:trHeight w:val="132"/>
        </w:trPr>
        <w:tc>
          <w:tcPr>
            <w:tcW w:w="3261" w:type="dxa"/>
          </w:tcPr>
          <w:p w:rsidR="00A37152" w:rsidRPr="00A37152" w:rsidRDefault="00A37152" w:rsidP="00A37152">
            <w:pPr>
              <w:pStyle w:val="ac"/>
            </w:pPr>
            <w:r>
              <w:t>Ведение базовых справочников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</w:tr>
      <w:tr w:rsidR="00A37152" w:rsidTr="00A37152">
        <w:tc>
          <w:tcPr>
            <w:tcW w:w="3261" w:type="dxa"/>
          </w:tcPr>
          <w:p w:rsidR="00A37152" w:rsidRPr="00A37152" w:rsidRDefault="00A37152" w:rsidP="00A973E2">
            <w:pPr>
              <w:pStyle w:val="ac"/>
            </w:pPr>
            <w:r>
              <w:t>Ведение справочников, специфич</w:t>
            </w:r>
            <w:r w:rsidR="00A973E2">
              <w:t>ны</w:t>
            </w:r>
            <w:r>
              <w:t>х для исправительных учреждений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</w:tr>
      <w:tr w:rsidR="00A37152" w:rsidTr="00A37152">
        <w:tc>
          <w:tcPr>
            <w:tcW w:w="3261" w:type="dxa"/>
          </w:tcPr>
          <w:p w:rsidR="00A37152" w:rsidRPr="00A37152" w:rsidRDefault="00A37152" w:rsidP="00A37152">
            <w:pPr>
              <w:pStyle w:val="ac"/>
            </w:pPr>
            <w:r>
              <w:t xml:space="preserve">Ведение справочников, </w:t>
            </w:r>
            <w:r w:rsidR="00A973E2">
              <w:t xml:space="preserve">специфичных </w:t>
            </w:r>
            <w:r>
              <w:t>для медицинских учреждений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</w:tr>
      <w:tr w:rsidR="00A37152" w:rsidTr="00A37152">
        <w:tc>
          <w:tcPr>
            <w:tcW w:w="3261" w:type="dxa"/>
          </w:tcPr>
          <w:p w:rsidR="00A37152" w:rsidRPr="00A37152" w:rsidRDefault="00A37152" w:rsidP="00A37152">
            <w:pPr>
              <w:pStyle w:val="ac"/>
            </w:pPr>
            <w:r>
              <w:t>Ведение карточки осужденного / пациента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</w:tr>
      <w:tr w:rsidR="00A37152" w:rsidTr="00A37152">
        <w:tc>
          <w:tcPr>
            <w:tcW w:w="3261" w:type="dxa"/>
          </w:tcPr>
          <w:p w:rsidR="00A37152" w:rsidRPr="00A37152" w:rsidRDefault="00A37152" w:rsidP="00A37152">
            <w:pPr>
              <w:pStyle w:val="ac"/>
            </w:pPr>
            <w:r>
              <w:t xml:space="preserve">Регистрация данных, </w:t>
            </w:r>
            <w:r w:rsidR="00A973E2">
              <w:t xml:space="preserve">специфичных </w:t>
            </w:r>
            <w:r>
              <w:t>для исправительных учреждений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</w:tr>
      <w:tr w:rsidR="00A37152" w:rsidTr="00A37152">
        <w:tc>
          <w:tcPr>
            <w:tcW w:w="3261" w:type="dxa"/>
          </w:tcPr>
          <w:p w:rsidR="00A37152" w:rsidRPr="00A37152" w:rsidRDefault="00A37152" w:rsidP="00A37152">
            <w:pPr>
              <w:pStyle w:val="ac"/>
            </w:pPr>
            <w:r>
              <w:t xml:space="preserve">Регистрация данных, </w:t>
            </w:r>
            <w:r w:rsidR="00A973E2">
              <w:t xml:space="preserve">специфичных </w:t>
            </w:r>
            <w:r>
              <w:t>для медицинских учреждений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</w:tr>
      <w:tr w:rsidR="00A37152" w:rsidTr="00A37152">
        <w:tc>
          <w:tcPr>
            <w:tcW w:w="3261" w:type="dxa"/>
          </w:tcPr>
          <w:p w:rsidR="00A37152" w:rsidRPr="00A37152" w:rsidRDefault="00A37152" w:rsidP="00A37152">
            <w:pPr>
              <w:pStyle w:val="ac"/>
            </w:pPr>
            <w:r>
              <w:t>Поиск лиц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</w:tr>
      <w:tr w:rsidR="00A37152" w:rsidTr="00A37152">
        <w:tc>
          <w:tcPr>
            <w:tcW w:w="3261" w:type="dxa"/>
          </w:tcPr>
          <w:p w:rsidR="00A37152" w:rsidRDefault="00A37152" w:rsidP="00A37152">
            <w:pPr>
              <w:pStyle w:val="ac"/>
            </w:pPr>
            <w:r>
              <w:t>Вывод уведомлений об окончании срока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</w:tr>
      <w:tr w:rsidR="00A37152" w:rsidTr="00A37152">
        <w:tc>
          <w:tcPr>
            <w:tcW w:w="3261" w:type="dxa"/>
          </w:tcPr>
          <w:p w:rsidR="00A37152" w:rsidRDefault="00A37152" w:rsidP="00A37152">
            <w:pPr>
              <w:pStyle w:val="ac"/>
            </w:pPr>
            <w:r>
              <w:t>Отправка сообщения администратору системы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не реализовано</w:t>
            </w:r>
          </w:p>
        </w:tc>
      </w:tr>
      <w:tr w:rsidR="00A37152" w:rsidTr="00A37152">
        <w:tc>
          <w:tcPr>
            <w:tcW w:w="3261" w:type="dxa"/>
          </w:tcPr>
          <w:p w:rsidR="00A37152" w:rsidRDefault="00A37152" w:rsidP="00A37152">
            <w:pPr>
              <w:pStyle w:val="ac"/>
            </w:pPr>
            <w:r>
              <w:t>Разграничение прав пользователей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  <w:tc>
          <w:tcPr>
            <w:tcW w:w="2126" w:type="dxa"/>
          </w:tcPr>
          <w:p w:rsidR="00A37152" w:rsidRPr="00A37152" w:rsidRDefault="00A37152" w:rsidP="00A37152">
            <w:pPr>
              <w:pStyle w:val="ac"/>
              <w:jc w:val="center"/>
            </w:pPr>
            <w:r>
              <w:t>реализовано полностью</w:t>
            </w:r>
          </w:p>
        </w:tc>
      </w:tr>
    </w:tbl>
    <w:p w:rsidR="001E72CE" w:rsidRPr="001E72CE" w:rsidRDefault="001E72CE" w:rsidP="001E72CE"/>
    <w:p w:rsidR="00FF06C4" w:rsidRDefault="00AE02D7" w:rsidP="00F82231">
      <w:pPr>
        <w:pStyle w:val="a6"/>
      </w:pPr>
      <w:r>
        <w:lastRenderedPageBreak/>
        <w:t>Проведенный анализ существующих программных сре</w:t>
      </w:r>
      <w:proofErr w:type="gramStart"/>
      <w:r>
        <w:t>дств дл</w:t>
      </w:r>
      <w:proofErr w:type="gramEnd"/>
      <w:r>
        <w:t xml:space="preserve">я учета </w:t>
      </w:r>
      <w:r w:rsidR="00A37152">
        <w:t xml:space="preserve">осужденных в исправительных учреждениях и </w:t>
      </w:r>
      <w:r w:rsidR="00A973E2">
        <w:t>учета пациентов в медицинских учреждениях</w:t>
      </w:r>
      <w:r w:rsidR="00A37152">
        <w:t xml:space="preserve"> </w:t>
      </w:r>
      <w:r w:rsidR="0050773A">
        <w:t>показывает</w:t>
      </w:r>
      <w:r w:rsidR="00A973E2">
        <w:t>, что рассмотренные программные средства не учитывают особенности учета в учреждениях типа «Лечебно-трудовой профилакторий», а именно</w:t>
      </w:r>
      <w:r w:rsidR="0050773A">
        <w:t>:</w:t>
      </w:r>
    </w:p>
    <w:p w:rsidR="0050773A" w:rsidRDefault="00A973E2" w:rsidP="0050773A">
      <w:pPr>
        <w:pStyle w:val="a0"/>
      </w:pPr>
      <w:r>
        <w:t>программные средства для учета осужденных в исправительных учреждениях не позволяют вести справочники и регистрировать показатели, специфичные для медицинских учреждений;</w:t>
      </w:r>
    </w:p>
    <w:p w:rsidR="0050773A" w:rsidRPr="0050773A" w:rsidRDefault="00A973E2" w:rsidP="0050773A">
      <w:pPr>
        <w:pStyle w:val="a0"/>
      </w:pPr>
      <w:r>
        <w:t>программные средства для учета пациентов в медицинских учреждениях не позволяют вести справочники и регистрировать показатели, специфичные для исправительных учреждений</w:t>
      </w:r>
      <w:r w:rsidR="0050773A">
        <w:t>.</w:t>
      </w:r>
    </w:p>
    <w:p w:rsidR="00A973E2" w:rsidRDefault="00A973E2" w:rsidP="00A973E2">
      <w:pPr>
        <w:pStyle w:val="a6"/>
      </w:pPr>
      <w:r>
        <w:t>При этом ведение базовых справочников, ведение карт лиц, их поиск, а также разграничение прав пользователей рассмотренные программные продукты реализуют.</w:t>
      </w:r>
    </w:p>
    <w:p w:rsidR="00FF06C4" w:rsidRPr="00ED3809" w:rsidRDefault="00A973E2" w:rsidP="00A973E2">
      <w:pPr>
        <w:pStyle w:val="a6"/>
      </w:pPr>
      <w:r>
        <w:t xml:space="preserve">Поскольку ЛТП является и медицинским, и исправительным учреждением одновременно, то для организации учета требуется </w:t>
      </w:r>
      <w:r w:rsidR="0050773A">
        <w:t>разработк</w:t>
      </w:r>
      <w:r>
        <w:t>а</w:t>
      </w:r>
      <w:r w:rsidR="0050773A">
        <w:t xml:space="preserve"> программного средства на базе современных технологий, учитывающего особенности учета </w:t>
      </w:r>
      <w:r>
        <w:t>лиц (осужд</w:t>
      </w:r>
      <w:r w:rsidR="0050773A">
        <w:t>енных</w:t>
      </w:r>
      <w:r>
        <w:t>, пациентов)</w:t>
      </w:r>
      <w:r w:rsidR="0050773A">
        <w:t xml:space="preserve"> в учреждениях типа «Лечебно-трудовой профилакторий».</w:t>
      </w:r>
    </w:p>
    <w:p w:rsidR="000D2F31" w:rsidRPr="00C1232A" w:rsidRDefault="00C1232A" w:rsidP="000D2F31">
      <w:pPr>
        <w:pStyle w:val="2-2"/>
        <w:rPr>
          <w:lang w:val="ru-RU"/>
        </w:rPr>
      </w:pPr>
      <w:bookmarkStart w:id="7" w:name="_Toc526447959"/>
      <w:r w:rsidRPr="00C1232A">
        <w:rPr>
          <w:lang w:val="ru-RU"/>
        </w:rPr>
        <w:t>Постановка задачи</w:t>
      </w:r>
      <w:r w:rsidR="000E4146" w:rsidRPr="00C1232A">
        <w:rPr>
          <w:lang w:val="ru-RU"/>
        </w:rPr>
        <w:t xml:space="preserve"> на разработку программно</w:t>
      </w:r>
      <w:r w:rsidR="006012CF" w:rsidRPr="00C1232A">
        <w:rPr>
          <w:lang w:val="ru-RU"/>
        </w:rPr>
        <w:t>го</w:t>
      </w:r>
      <w:r w:rsidR="000E4146" w:rsidRPr="00C1232A">
        <w:rPr>
          <w:lang w:val="ru-RU"/>
        </w:rPr>
        <w:t xml:space="preserve"> </w:t>
      </w:r>
      <w:r w:rsidR="006012CF" w:rsidRPr="00C1232A">
        <w:rPr>
          <w:lang w:val="ru-RU"/>
        </w:rPr>
        <w:t xml:space="preserve">средства </w:t>
      </w:r>
      <w:r w:rsidR="00E52FE3" w:rsidRPr="00C1232A">
        <w:rPr>
          <w:lang w:val="ru-RU"/>
        </w:rPr>
        <w:t>информационной системы лечебно-трудового профилактория</w:t>
      </w:r>
      <w:bookmarkEnd w:id="7"/>
    </w:p>
    <w:p w:rsidR="000F3546" w:rsidRPr="000F3546" w:rsidRDefault="000F3546" w:rsidP="000F3546">
      <w:pPr>
        <w:pStyle w:val="3-1"/>
      </w:pPr>
      <w:r w:rsidRPr="000F3546">
        <w:t>Основание для разработки</w:t>
      </w:r>
    </w:p>
    <w:p w:rsidR="000F3546" w:rsidRPr="000F3546" w:rsidRDefault="000F3546" w:rsidP="000F3546">
      <w:pPr>
        <w:pStyle w:val="a6"/>
      </w:pPr>
      <w:r w:rsidRPr="000F3546">
        <w:t xml:space="preserve">Программное средство разрабатывается </w:t>
      </w:r>
      <w:proofErr w:type="gramStart"/>
      <w:r w:rsidRPr="000F3546">
        <w:t>по личной инициативе автора по согласованию с руководителем дипломного проекта в соответствии с приказом</w:t>
      </w:r>
      <w:proofErr w:type="gramEnd"/>
      <w:r w:rsidRPr="000F3546">
        <w:t xml:space="preserve"> по университету БГУИР №</w:t>
      </w:r>
      <w:r w:rsidR="0084314A" w:rsidRPr="0084314A">
        <w:t>112-</w:t>
      </w:r>
      <w:r w:rsidR="0084314A">
        <w:rPr>
          <w:lang w:val="en-US"/>
        </w:rPr>
        <w:t>C</w:t>
      </w:r>
      <w:r w:rsidR="0084314A" w:rsidRPr="0084314A">
        <w:t xml:space="preserve"> </w:t>
      </w:r>
      <w:r w:rsidR="0084314A">
        <w:t>от 06.07</w:t>
      </w:r>
      <w:r w:rsidRPr="000F3546">
        <w:t>.2018.</w:t>
      </w:r>
    </w:p>
    <w:p w:rsidR="000F3546" w:rsidRPr="000F3546" w:rsidRDefault="000F3546" w:rsidP="000F3546">
      <w:pPr>
        <w:pStyle w:val="3"/>
      </w:pPr>
      <w:r w:rsidRPr="000F3546">
        <w:t>Назначение разработки</w:t>
      </w:r>
    </w:p>
    <w:p w:rsidR="00CD5E33" w:rsidRDefault="000F3546" w:rsidP="000F3546">
      <w:pPr>
        <w:pStyle w:val="a6"/>
      </w:pPr>
      <w:r w:rsidRPr="000F3546">
        <w:t xml:space="preserve">Программное средство предназначено для учета </w:t>
      </w:r>
      <w:r>
        <w:t xml:space="preserve">данных </w:t>
      </w:r>
      <w:r w:rsidR="00A973E2">
        <w:t>лиц (</w:t>
      </w:r>
      <w:r>
        <w:t>осужденных</w:t>
      </w:r>
      <w:r w:rsidR="00A973E2">
        <w:t>, пациентов)</w:t>
      </w:r>
      <w:r>
        <w:t xml:space="preserve"> в информационной системе лечебно-трудового профилактория</w:t>
      </w:r>
      <w:r w:rsidRPr="000F3546">
        <w:t>.</w:t>
      </w:r>
    </w:p>
    <w:p w:rsidR="000F3546" w:rsidRPr="000F3546" w:rsidRDefault="00CD5E33" w:rsidP="000F3546">
      <w:pPr>
        <w:pStyle w:val="a6"/>
      </w:pPr>
      <w:r>
        <w:t>Цель автоматизации: повышение эффективности процесса учета данных в ЛТП за счет сокращения временных затрат на ввод и обработку информации.</w:t>
      </w:r>
    </w:p>
    <w:p w:rsidR="000F3546" w:rsidRPr="000F3546" w:rsidRDefault="00394459" w:rsidP="000F3546">
      <w:pPr>
        <w:pStyle w:val="3"/>
      </w:pPr>
      <w:r>
        <w:lastRenderedPageBreak/>
        <w:t>Функциональные т</w:t>
      </w:r>
      <w:r w:rsidR="000F3546" w:rsidRPr="000F3546">
        <w:t>ребования к программному средству</w:t>
      </w:r>
    </w:p>
    <w:p w:rsidR="000F3546" w:rsidRPr="000F3546" w:rsidRDefault="000F3546" w:rsidP="000F3546">
      <w:pPr>
        <w:pStyle w:val="a6"/>
      </w:pPr>
      <w:r w:rsidRPr="000F3546">
        <w:t>Программное средство должно обеспечивать автоматизацию следующих функциональных направлений:</w:t>
      </w:r>
    </w:p>
    <w:p w:rsidR="000F3546" w:rsidRPr="000F3546" w:rsidRDefault="000F3546" w:rsidP="000F3546">
      <w:pPr>
        <w:pStyle w:val="a0"/>
      </w:pPr>
      <w:r>
        <w:t>редактирование данных справочников</w:t>
      </w:r>
      <w:r w:rsidRPr="000F3546">
        <w:t>;</w:t>
      </w:r>
    </w:p>
    <w:p w:rsidR="000F3546" w:rsidRDefault="000F3546" w:rsidP="000F3546">
      <w:pPr>
        <w:pStyle w:val="a0"/>
      </w:pPr>
      <w:r>
        <w:t xml:space="preserve">редактирование </w:t>
      </w:r>
      <w:r w:rsidR="00B20A08">
        <w:t xml:space="preserve">учетных </w:t>
      </w:r>
      <w:r>
        <w:t>данных</w:t>
      </w:r>
      <w:r w:rsidR="00B20A08">
        <w:t xml:space="preserve"> заключенных;</w:t>
      </w:r>
    </w:p>
    <w:p w:rsidR="00D106D7" w:rsidRDefault="00D106D7" w:rsidP="00D106D7">
      <w:pPr>
        <w:pStyle w:val="a0"/>
      </w:pPr>
      <w:r>
        <w:t>поиск заключенных по настраиваемому фильтру;</w:t>
      </w:r>
    </w:p>
    <w:p w:rsidR="00B20A08" w:rsidRDefault="00B20A08" w:rsidP="000F3546">
      <w:pPr>
        <w:pStyle w:val="a0"/>
      </w:pPr>
      <w:r>
        <w:t>просмотр учетных данных заключенных;</w:t>
      </w:r>
    </w:p>
    <w:p w:rsidR="00B20A08" w:rsidRDefault="00B20A08" w:rsidP="000F3546">
      <w:pPr>
        <w:pStyle w:val="a0"/>
      </w:pPr>
      <w:r>
        <w:t>вывод уведомлений пользователю об окончании заключения;</w:t>
      </w:r>
    </w:p>
    <w:p w:rsidR="00B20A08" w:rsidRPr="000F3546" w:rsidRDefault="00B20A08" w:rsidP="000F3546">
      <w:pPr>
        <w:pStyle w:val="a0"/>
      </w:pPr>
      <w:r>
        <w:t>отправка сообщений администратору системы.</w:t>
      </w:r>
    </w:p>
    <w:p w:rsidR="006028DC" w:rsidRDefault="006028DC" w:rsidP="00B20A08">
      <w:pPr>
        <w:pStyle w:val="a6"/>
      </w:pPr>
      <w:r>
        <w:t>Программное средство должно обеспечивать редактирование следующих справочников:</w:t>
      </w:r>
    </w:p>
    <w:p w:rsidR="006028DC" w:rsidRDefault="00BE174D" w:rsidP="006E45E9">
      <w:pPr>
        <w:pStyle w:val="a0"/>
      </w:pPr>
      <w:r>
        <w:t>справочник ЛТП;</w:t>
      </w:r>
    </w:p>
    <w:p w:rsidR="00BE174D" w:rsidRDefault="00BE174D" w:rsidP="006E45E9">
      <w:pPr>
        <w:pStyle w:val="a0"/>
      </w:pPr>
      <w:r>
        <w:t>справочник областей;</w:t>
      </w:r>
    </w:p>
    <w:p w:rsidR="00BE174D" w:rsidRDefault="00BE174D" w:rsidP="006E45E9">
      <w:pPr>
        <w:pStyle w:val="a0"/>
      </w:pPr>
      <w:r>
        <w:t>справочник судов;</w:t>
      </w:r>
    </w:p>
    <w:p w:rsidR="00BE174D" w:rsidRDefault="00BE174D" w:rsidP="006E45E9">
      <w:pPr>
        <w:pStyle w:val="a0"/>
      </w:pPr>
      <w:r>
        <w:t>справочник районов;</w:t>
      </w:r>
    </w:p>
    <w:p w:rsidR="00BE174D" w:rsidRDefault="00BE174D" w:rsidP="006E45E9">
      <w:pPr>
        <w:pStyle w:val="a0"/>
      </w:pPr>
      <w:r>
        <w:t>справочник населенных пунктов;</w:t>
      </w:r>
    </w:p>
    <w:p w:rsidR="00BE174D" w:rsidRDefault="00BE174D" w:rsidP="006E45E9">
      <w:pPr>
        <w:pStyle w:val="a0"/>
      </w:pPr>
      <w:r>
        <w:t>справочник сотрудников;</w:t>
      </w:r>
    </w:p>
    <w:p w:rsidR="00BE174D" w:rsidRDefault="00BE174D" w:rsidP="006E45E9">
      <w:pPr>
        <w:pStyle w:val="a0"/>
      </w:pPr>
      <w:r>
        <w:t>справочник оснований для направления в ЛТП;</w:t>
      </w:r>
    </w:p>
    <w:p w:rsidR="00BE174D" w:rsidRDefault="00BE174D" w:rsidP="006E45E9">
      <w:pPr>
        <w:pStyle w:val="a0"/>
      </w:pPr>
      <w:r>
        <w:t>справочник медицинских комиссий;</w:t>
      </w:r>
    </w:p>
    <w:p w:rsidR="00BE174D" w:rsidRDefault="00BE174D" w:rsidP="006E45E9">
      <w:pPr>
        <w:pStyle w:val="a0"/>
      </w:pPr>
      <w:r>
        <w:t>справочник документов, передаваемых при доставлении;</w:t>
      </w:r>
    </w:p>
    <w:p w:rsidR="00BE174D" w:rsidRDefault="00BE174D" w:rsidP="006E45E9">
      <w:pPr>
        <w:pStyle w:val="a0"/>
      </w:pPr>
      <w:r>
        <w:t>справочник образований;</w:t>
      </w:r>
    </w:p>
    <w:p w:rsidR="00BE174D" w:rsidRDefault="00BE174D" w:rsidP="006E45E9">
      <w:pPr>
        <w:pStyle w:val="a0"/>
      </w:pPr>
      <w:r>
        <w:t>справочник профессий;</w:t>
      </w:r>
    </w:p>
    <w:p w:rsidR="00BE174D" w:rsidRDefault="00BE174D" w:rsidP="006E45E9">
      <w:pPr>
        <w:pStyle w:val="a0"/>
      </w:pPr>
      <w:r>
        <w:t>справочник специальностей;</w:t>
      </w:r>
    </w:p>
    <w:p w:rsidR="00BE174D" w:rsidRDefault="00BE174D" w:rsidP="006E45E9">
      <w:pPr>
        <w:pStyle w:val="a0"/>
      </w:pPr>
      <w:r>
        <w:t>справочник видов связи;</w:t>
      </w:r>
    </w:p>
    <w:p w:rsidR="00BE174D" w:rsidRDefault="00BE174D" w:rsidP="006E45E9">
      <w:pPr>
        <w:pStyle w:val="a0"/>
      </w:pPr>
      <w:r>
        <w:t>справочник видов задолженности;</w:t>
      </w:r>
    </w:p>
    <w:p w:rsidR="00BE174D" w:rsidRDefault="00BE174D" w:rsidP="006E45E9">
      <w:pPr>
        <w:pStyle w:val="a0"/>
      </w:pPr>
      <w:r>
        <w:t>справочник видов отношений;</w:t>
      </w:r>
    </w:p>
    <w:p w:rsidR="00BE174D" w:rsidRDefault="00BE174D" w:rsidP="006E45E9">
      <w:pPr>
        <w:pStyle w:val="a0"/>
      </w:pPr>
      <w:r>
        <w:t>справочник оснований сокращения срока;</w:t>
      </w:r>
    </w:p>
    <w:p w:rsidR="00BE174D" w:rsidRDefault="00BE174D" w:rsidP="006E45E9">
      <w:pPr>
        <w:pStyle w:val="a0"/>
      </w:pPr>
      <w:r>
        <w:t>справочник оснований продления срока;</w:t>
      </w:r>
    </w:p>
    <w:p w:rsidR="00BE174D" w:rsidRDefault="00BE174D" w:rsidP="006E45E9">
      <w:pPr>
        <w:pStyle w:val="a0"/>
      </w:pPr>
      <w:r>
        <w:t>справочник оснований досрочного освобождения;</w:t>
      </w:r>
    </w:p>
    <w:p w:rsidR="00BE174D" w:rsidRDefault="00BE174D" w:rsidP="006E45E9">
      <w:pPr>
        <w:pStyle w:val="a0"/>
      </w:pPr>
      <w:r>
        <w:t>справочник информации о самовольном оставлении ЛТП.</w:t>
      </w:r>
    </w:p>
    <w:p w:rsidR="006E45E9" w:rsidRDefault="006E45E9" w:rsidP="00B20A08">
      <w:pPr>
        <w:pStyle w:val="a6"/>
      </w:pPr>
      <w:r>
        <w:t xml:space="preserve">Программное средство должно обеспечивать редактирования следующих </w:t>
      </w:r>
      <w:r w:rsidR="00EB56F2">
        <w:t xml:space="preserve">основных </w:t>
      </w:r>
      <w:r>
        <w:t>учетных данных:</w:t>
      </w:r>
    </w:p>
    <w:p w:rsidR="006E45E9" w:rsidRDefault="00EB56F2" w:rsidP="006E45E9">
      <w:pPr>
        <w:pStyle w:val="a0"/>
      </w:pPr>
      <w:r>
        <w:t>данные осужденных лиц;</w:t>
      </w:r>
    </w:p>
    <w:p w:rsidR="00EB56F2" w:rsidRDefault="00EB56F2" w:rsidP="006E45E9">
      <w:pPr>
        <w:pStyle w:val="a0"/>
      </w:pPr>
      <w:r>
        <w:t>данные адресов;</w:t>
      </w:r>
    </w:p>
    <w:p w:rsidR="00EB56F2" w:rsidRDefault="00EB56F2" w:rsidP="006E45E9">
      <w:pPr>
        <w:pStyle w:val="a0"/>
      </w:pPr>
      <w:r>
        <w:lastRenderedPageBreak/>
        <w:t>данные осуждений;</w:t>
      </w:r>
    </w:p>
    <w:p w:rsidR="00EB56F2" w:rsidRDefault="00EB56F2" w:rsidP="006E45E9">
      <w:pPr>
        <w:pStyle w:val="a0"/>
      </w:pPr>
      <w:r>
        <w:t>данные правонарушений осужденных;</w:t>
      </w:r>
    </w:p>
    <w:p w:rsidR="00EB56F2" w:rsidRDefault="00EB56F2" w:rsidP="006E45E9">
      <w:pPr>
        <w:pStyle w:val="a0"/>
      </w:pPr>
      <w:r>
        <w:t>данные образования осужденных;</w:t>
      </w:r>
    </w:p>
    <w:p w:rsidR="00EB56F2" w:rsidRDefault="00EB56F2" w:rsidP="006E45E9">
      <w:pPr>
        <w:pStyle w:val="a0"/>
      </w:pPr>
      <w:r>
        <w:t>данные профессий осужденных;</w:t>
      </w:r>
    </w:p>
    <w:p w:rsidR="00EB56F2" w:rsidRDefault="00EB56F2" w:rsidP="006E45E9">
      <w:pPr>
        <w:pStyle w:val="a0"/>
      </w:pPr>
      <w:r>
        <w:t>данные специальностей осужденных;</w:t>
      </w:r>
    </w:p>
    <w:p w:rsidR="00EB56F2" w:rsidRDefault="00EB56F2" w:rsidP="006E45E9">
      <w:pPr>
        <w:pStyle w:val="a0"/>
      </w:pPr>
      <w:r>
        <w:t>данные медицинских комиссий осужденных;</w:t>
      </w:r>
    </w:p>
    <w:p w:rsidR="00EB56F2" w:rsidRDefault="00EB56F2" w:rsidP="006E45E9">
      <w:pPr>
        <w:pStyle w:val="a0"/>
      </w:pPr>
      <w:r>
        <w:t>данные превентивных надзоров.</w:t>
      </w:r>
    </w:p>
    <w:p w:rsidR="00EB56F2" w:rsidRDefault="00EB56F2" w:rsidP="00EB56F2">
      <w:pPr>
        <w:pStyle w:val="a6"/>
      </w:pPr>
      <w:r>
        <w:t>Также программное средство должно обеспечивать редактирование следующих учетных данных о нахождении лица в ЛТП:</w:t>
      </w:r>
    </w:p>
    <w:p w:rsidR="00EB56F2" w:rsidRDefault="00EB56F2" w:rsidP="00EB56F2">
      <w:pPr>
        <w:pStyle w:val="a0"/>
      </w:pPr>
      <w:r>
        <w:t>доставление (оформление) лица;</w:t>
      </w:r>
    </w:p>
    <w:p w:rsidR="00EB56F2" w:rsidRDefault="00EB56F2" w:rsidP="00EB56F2">
      <w:pPr>
        <w:pStyle w:val="a0"/>
      </w:pPr>
      <w:r>
        <w:t>обжалование решения о направлении в ЛТП;</w:t>
      </w:r>
    </w:p>
    <w:p w:rsidR="00EB56F2" w:rsidRDefault="00EB56F2" w:rsidP="00EB56F2">
      <w:pPr>
        <w:pStyle w:val="a0"/>
      </w:pPr>
      <w:r>
        <w:t>отряд;</w:t>
      </w:r>
    </w:p>
    <w:p w:rsidR="00EB56F2" w:rsidRDefault="00EB56F2" w:rsidP="00EB56F2">
      <w:pPr>
        <w:pStyle w:val="a0"/>
      </w:pPr>
      <w:r>
        <w:t>задолженности лица;</w:t>
      </w:r>
    </w:p>
    <w:p w:rsidR="00EB56F2" w:rsidRDefault="00EB56F2" w:rsidP="00EB56F2">
      <w:pPr>
        <w:pStyle w:val="a0"/>
      </w:pPr>
      <w:r>
        <w:t>связи лица;</w:t>
      </w:r>
    </w:p>
    <w:p w:rsidR="00EB56F2" w:rsidRDefault="00EB56F2" w:rsidP="00EB56F2">
      <w:pPr>
        <w:pStyle w:val="a0"/>
      </w:pPr>
      <w:r>
        <w:t>трудовая деятельность до содержания в ЛТП;</w:t>
      </w:r>
    </w:p>
    <w:p w:rsidR="00EB56F2" w:rsidRDefault="00EB56F2" w:rsidP="00EB56F2">
      <w:pPr>
        <w:pStyle w:val="a0"/>
      </w:pPr>
      <w:r>
        <w:t>трудовая деятельность в ЛТП;</w:t>
      </w:r>
    </w:p>
    <w:p w:rsidR="00EB56F2" w:rsidRDefault="00EB56F2" w:rsidP="00EB56F2">
      <w:pPr>
        <w:pStyle w:val="a0"/>
      </w:pPr>
      <w:r>
        <w:t>зависимости;</w:t>
      </w:r>
    </w:p>
    <w:p w:rsidR="00EB56F2" w:rsidRDefault="00EB56F2" w:rsidP="00EB56F2">
      <w:pPr>
        <w:pStyle w:val="a0"/>
      </w:pPr>
      <w:r>
        <w:t>информация врача-нарколога;</w:t>
      </w:r>
    </w:p>
    <w:p w:rsidR="00EB56F2" w:rsidRDefault="00EB56F2" w:rsidP="00EB56F2">
      <w:pPr>
        <w:pStyle w:val="a0"/>
      </w:pPr>
      <w:r>
        <w:t>участие в общественной жизни ЛТП;</w:t>
      </w:r>
    </w:p>
    <w:p w:rsidR="00EB56F2" w:rsidRDefault="00EB56F2" w:rsidP="00EB56F2">
      <w:pPr>
        <w:pStyle w:val="a0"/>
      </w:pPr>
      <w:r>
        <w:t>отношение к лицам;</w:t>
      </w:r>
    </w:p>
    <w:p w:rsidR="00EB56F2" w:rsidRDefault="00EB56F2" w:rsidP="00EB56F2">
      <w:pPr>
        <w:pStyle w:val="a0"/>
      </w:pPr>
      <w:r>
        <w:t>информация психолога;</w:t>
      </w:r>
    </w:p>
    <w:p w:rsidR="00EB56F2" w:rsidRDefault="00EB56F2" w:rsidP="00EB56F2">
      <w:pPr>
        <w:pStyle w:val="a0"/>
      </w:pPr>
      <w:r>
        <w:t>дисциплинарные проступки;</w:t>
      </w:r>
    </w:p>
    <w:p w:rsidR="00EB56F2" w:rsidRDefault="00EB56F2" w:rsidP="00EB56F2">
      <w:pPr>
        <w:pStyle w:val="a0"/>
      </w:pPr>
      <w:r>
        <w:t>самовольное оставление ЛТП;</w:t>
      </w:r>
    </w:p>
    <w:p w:rsidR="00EB56F2" w:rsidRDefault="00EB56F2" w:rsidP="00EB56F2">
      <w:pPr>
        <w:pStyle w:val="a0"/>
      </w:pPr>
      <w:r>
        <w:t>документы, переданные при доставлении;</w:t>
      </w:r>
    </w:p>
    <w:p w:rsidR="00EB56F2" w:rsidRDefault="00EB56F2" w:rsidP="00EB56F2">
      <w:pPr>
        <w:pStyle w:val="a0"/>
      </w:pPr>
      <w:r>
        <w:t>информация о лице после освобождения из ЛТП.</w:t>
      </w:r>
    </w:p>
    <w:p w:rsidR="0019413B" w:rsidRDefault="0019413B" w:rsidP="00B20A08">
      <w:pPr>
        <w:pStyle w:val="a6"/>
      </w:pPr>
      <w:r>
        <w:t>Необходимо реализовать возможность просмотра всех учетных данных, относящихся к определенному лицу в одном информационном окне (карточка лица).</w:t>
      </w:r>
    </w:p>
    <w:p w:rsidR="0019413B" w:rsidRDefault="0019413B" w:rsidP="00B20A08">
      <w:pPr>
        <w:pStyle w:val="a6"/>
      </w:pPr>
      <w:r>
        <w:t>Необходимо реализовать возможность поиска лиц по следующим критериям:</w:t>
      </w:r>
    </w:p>
    <w:p w:rsidR="0019413B" w:rsidRDefault="0019413B" w:rsidP="0019413B">
      <w:pPr>
        <w:pStyle w:val="a0"/>
      </w:pPr>
      <w:r>
        <w:t>фамилия, имя, отчество;</w:t>
      </w:r>
    </w:p>
    <w:p w:rsidR="0019413B" w:rsidRDefault="0019413B" w:rsidP="0019413B">
      <w:pPr>
        <w:pStyle w:val="a0"/>
      </w:pPr>
      <w:r>
        <w:t>дата рождения;</w:t>
      </w:r>
    </w:p>
    <w:p w:rsidR="0019413B" w:rsidRDefault="0019413B" w:rsidP="0019413B">
      <w:pPr>
        <w:pStyle w:val="a0"/>
      </w:pPr>
      <w:r>
        <w:t>дата осуждения;</w:t>
      </w:r>
    </w:p>
    <w:p w:rsidR="0019413B" w:rsidRDefault="0019413B" w:rsidP="0019413B">
      <w:pPr>
        <w:pStyle w:val="a0"/>
      </w:pPr>
      <w:r>
        <w:t>дата освобождения.</w:t>
      </w:r>
    </w:p>
    <w:p w:rsidR="0019413B" w:rsidRDefault="0019413B" w:rsidP="00B20A08">
      <w:pPr>
        <w:pStyle w:val="a6"/>
      </w:pPr>
      <w:r>
        <w:lastRenderedPageBreak/>
        <w:t>Поиск по дате должен осуществляться по нахождению даты в заданном периоде. Поиск по фамилии, имени, отчеству должен осуществляться по вхождению фрагмента текста.</w:t>
      </w:r>
    </w:p>
    <w:p w:rsidR="004B52DB" w:rsidRPr="001B6036" w:rsidRDefault="004B52DB" w:rsidP="004B52DB">
      <w:pPr>
        <w:pStyle w:val="a6"/>
      </w:pPr>
      <w:r>
        <w:t xml:space="preserve">Вывод уведомлений пользователю об окончании заключения должен представлять собой список лиц, дата </w:t>
      </w:r>
      <w:proofErr w:type="gramStart"/>
      <w:r>
        <w:t>окончания</w:t>
      </w:r>
      <w:proofErr w:type="gramEnd"/>
      <w:r>
        <w:t xml:space="preserve"> заключения которых находится в </w:t>
      </w:r>
      <w:r w:rsidR="001B6036" w:rsidRPr="001B6036">
        <w:t xml:space="preserve">30 </w:t>
      </w:r>
      <w:r w:rsidR="001B6036">
        <w:t>днях</w:t>
      </w:r>
      <w:r>
        <w:t xml:space="preserve"> от текущей даты.</w:t>
      </w:r>
    </w:p>
    <w:p w:rsidR="004B52DB" w:rsidRDefault="00394459" w:rsidP="004B52DB">
      <w:pPr>
        <w:pStyle w:val="a6"/>
      </w:pPr>
      <w:r>
        <w:t xml:space="preserve">Пользователь программного средства должен иметь возможность </w:t>
      </w:r>
      <w:r w:rsidR="004B52DB">
        <w:t>отправ</w:t>
      </w:r>
      <w:r>
        <w:t>ить</w:t>
      </w:r>
      <w:r w:rsidR="004B52DB">
        <w:t xml:space="preserve"> сообщени</w:t>
      </w:r>
      <w:r>
        <w:t>е</w:t>
      </w:r>
      <w:r w:rsidR="004B52DB">
        <w:t xml:space="preserve"> администратору системы.</w:t>
      </w:r>
      <w:r>
        <w:t xml:space="preserve"> Администратор должен иметь возможность просматривать эти сообщения.</w:t>
      </w:r>
    </w:p>
    <w:p w:rsidR="00394459" w:rsidRDefault="00394459" w:rsidP="004B52DB">
      <w:pPr>
        <w:pStyle w:val="a6"/>
      </w:pPr>
      <w:r>
        <w:t>Программное средство должно предусматривать два уровня доступа:</w:t>
      </w:r>
    </w:p>
    <w:p w:rsidR="00394459" w:rsidRDefault="00394459" w:rsidP="00394459">
      <w:pPr>
        <w:pStyle w:val="a0"/>
      </w:pPr>
      <w:r>
        <w:t xml:space="preserve">сотрудник ЛТП – может </w:t>
      </w:r>
      <w:r w:rsidR="009504B9">
        <w:t>редактировать</w:t>
      </w:r>
      <w:r>
        <w:t xml:space="preserve"> </w:t>
      </w:r>
      <w:r w:rsidR="009504B9">
        <w:t>данные, относящиеся к своему ЛТП, формировать сообщения администратору</w:t>
      </w:r>
      <w:r>
        <w:t>;</w:t>
      </w:r>
    </w:p>
    <w:p w:rsidR="00394459" w:rsidRPr="000F3546" w:rsidRDefault="00394459" w:rsidP="00394459">
      <w:pPr>
        <w:pStyle w:val="a0"/>
      </w:pPr>
      <w:r>
        <w:t xml:space="preserve">администратор – может </w:t>
      </w:r>
      <w:r w:rsidR="009504B9">
        <w:t>редактировать любые данные, включая да</w:t>
      </w:r>
      <w:r w:rsidR="001E0814">
        <w:t>нные пользователей, а также просматривать сообщения.</w:t>
      </w:r>
    </w:p>
    <w:p w:rsidR="00394459" w:rsidRDefault="00394459" w:rsidP="00394459">
      <w:pPr>
        <w:pStyle w:val="3"/>
      </w:pPr>
      <w:r>
        <w:t>Требования к надежности</w:t>
      </w:r>
    </w:p>
    <w:p w:rsidR="000F3546" w:rsidRPr="000F3546" w:rsidRDefault="000F3546" w:rsidP="00B20A08">
      <w:pPr>
        <w:pStyle w:val="a6"/>
      </w:pPr>
      <w:r w:rsidRPr="000F3546">
        <w:t>В процессе проектирования программного средства должны быть разработаны методики и средства, обеспечивающие:</w:t>
      </w:r>
    </w:p>
    <w:p w:rsidR="000F3546" w:rsidRPr="000F3546" w:rsidRDefault="000F3546" w:rsidP="00B20A08">
      <w:pPr>
        <w:pStyle w:val="a0"/>
      </w:pPr>
      <w:r w:rsidRPr="000F3546">
        <w:t>надежность хранения, использования и поддержания в актуальном состоянии информационного обеспечения после сбоев в электропитании устрой</w:t>
      </w:r>
      <w:proofErr w:type="gramStart"/>
      <w:r w:rsidRPr="000F3546">
        <w:t>ств хр</w:t>
      </w:r>
      <w:proofErr w:type="gramEnd"/>
      <w:r w:rsidRPr="000F3546">
        <w:t>анения информации;</w:t>
      </w:r>
    </w:p>
    <w:p w:rsidR="000F3546" w:rsidRPr="000F3546" w:rsidRDefault="000F3546" w:rsidP="00B20A08">
      <w:pPr>
        <w:pStyle w:val="a0"/>
      </w:pPr>
      <w:r w:rsidRPr="000F3546">
        <w:t>надежность функционирования программного обеспечения и его восстановление после сбоев в оборудовании;</w:t>
      </w:r>
    </w:p>
    <w:p w:rsidR="000F3546" w:rsidRPr="000F3546" w:rsidRDefault="000F3546" w:rsidP="00B20A08">
      <w:pPr>
        <w:pStyle w:val="a0"/>
      </w:pPr>
      <w:r w:rsidRPr="000F3546">
        <w:t>контроль целостности пользовательских данных на уровне значений атрибутов таблиц и связей между таблицами при изменении состояния пользовательских данных;</w:t>
      </w:r>
    </w:p>
    <w:p w:rsidR="000F3546" w:rsidRPr="000F3546" w:rsidRDefault="000F3546" w:rsidP="00B20A08">
      <w:pPr>
        <w:pStyle w:val="a0"/>
      </w:pPr>
      <w:r w:rsidRPr="000F3546">
        <w:t>настройку возможностей санкционированного доступа пользователей к ресурсам, включающие возможности для авторизации пользователей и управление правами их доступа.</w:t>
      </w:r>
    </w:p>
    <w:p w:rsidR="000F3546" w:rsidRPr="000F3546" w:rsidRDefault="000F3546" w:rsidP="00B20A08">
      <w:pPr>
        <w:pStyle w:val="a6"/>
      </w:pPr>
      <w:r w:rsidRPr="000F3546"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0F3546" w:rsidRPr="000F3546" w:rsidRDefault="000F3546" w:rsidP="00CA122D">
      <w:pPr>
        <w:pStyle w:val="3"/>
      </w:pPr>
      <w:r w:rsidRPr="000F3546">
        <w:lastRenderedPageBreak/>
        <w:t>Требования к составу и параметрам технических средств</w:t>
      </w:r>
    </w:p>
    <w:p w:rsidR="000F3546" w:rsidRPr="000F3546" w:rsidRDefault="000F3546" w:rsidP="00CA122D">
      <w:pPr>
        <w:pStyle w:val="a6"/>
      </w:pPr>
      <w:r w:rsidRPr="000F3546">
        <w:t>К составу и параметрам технических сре</w:t>
      </w:r>
      <w:proofErr w:type="gramStart"/>
      <w:r w:rsidRPr="000F3546">
        <w:t>дств пр</w:t>
      </w:r>
      <w:proofErr w:type="gramEnd"/>
      <w:r w:rsidRPr="000F3546">
        <w:t>едъявляются следующие требования:</w:t>
      </w:r>
    </w:p>
    <w:p w:rsidR="000F3546" w:rsidRPr="000F3546" w:rsidRDefault="000F3546" w:rsidP="00CA122D">
      <w:pPr>
        <w:pStyle w:val="a0"/>
      </w:pPr>
      <w:r w:rsidRPr="000F3546">
        <w:t>процессор с тактовой частотой, ГГц – 2, не менее;</w:t>
      </w:r>
    </w:p>
    <w:p w:rsidR="000F3546" w:rsidRPr="000F3546" w:rsidRDefault="000F3546" w:rsidP="00CA122D">
      <w:pPr>
        <w:pStyle w:val="a0"/>
      </w:pPr>
      <w:r w:rsidRPr="000F3546">
        <w:t>оперативная память объемом, ГБ – 1, не менее;</w:t>
      </w:r>
    </w:p>
    <w:p w:rsidR="000F3546" w:rsidRPr="000F3546" w:rsidRDefault="000F3546" w:rsidP="00CA122D">
      <w:pPr>
        <w:pStyle w:val="a0"/>
      </w:pPr>
      <w:r w:rsidRPr="000F3546">
        <w:t>свободное место на жестком диске, ГБ – 0,5, не менее;</w:t>
      </w:r>
    </w:p>
    <w:p w:rsidR="000F3546" w:rsidRPr="000F3546" w:rsidRDefault="000F3546" w:rsidP="00CA122D">
      <w:pPr>
        <w:pStyle w:val="a0"/>
      </w:pPr>
      <w:r w:rsidRPr="000F3546">
        <w:t>монитор с разрешением, пиксель – 1024х768, не менее;</w:t>
      </w:r>
    </w:p>
    <w:p w:rsidR="000F3546" w:rsidRPr="000F3546" w:rsidRDefault="000F3546" w:rsidP="00CA122D">
      <w:pPr>
        <w:pStyle w:val="a0"/>
      </w:pPr>
      <w:r w:rsidRPr="000F3546">
        <w:t>устройства ввода: клавиатура, мышь.</w:t>
      </w:r>
    </w:p>
    <w:p w:rsidR="000F3546" w:rsidRPr="000F3546" w:rsidRDefault="000F3546" w:rsidP="00CA122D">
      <w:pPr>
        <w:pStyle w:val="3"/>
      </w:pPr>
      <w:r w:rsidRPr="000F3546">
        <w:t>Требования к информационной и программной совместимости</w:t>
      </w:r>
    </w:p>
    <w:p w:rsidR="000F3546" w:rsidRPr="000F3546" w:rsidRDefault="000F3546" w:rsidP="00CA122D">
      <w:pPr>
        <w:pStyle w:val="a6"/>
      </w:pPr>
      <w:r w:rsidRPr="000F3546">
        <w:t>Программное средство должно удовлетворять следующим требованиям программной совместимости:</w:t>
      </w:r>
    </w:p>
    <w:p w:rsidR="000F3546" w:rsidRPr="000F3546" w:rsidRDefault="000F3546" w:rsidP="00CA122D">
      <w:pPr>
        <w:pStyle w:val="a0"/>
      </w:pPr>
      <w:r w:rsidRPr="000F3546">
        <w:t xml:space="preserve">локализованная версия операционной системы </w:t>
      </w:r>
      <w:proofErr w:type="spellStart"/>
      <w:r w:rsidRPr="000F3546">
        <w:t>Windows</w:t>
      </w:r>
      <w:proofErr w:type="spellEnd"/>
      <w:r w:rsidRPr="000F3546">
        <w:t xml:space="preserve"> 7 и выше;</w:t>
      </w:r>
    </w:p>
    <w:p w:rsidR="000F3546" w:rsidRPr="000F3546" w:rsidRDefault="000F3546" w:rsidP="00CA122D">
      <w:pPr>
        <w:pStyle w:val="a0"/>
      </w:pPr>
      <w:proofErr w:type="spellStart"/>
      <w:r w:rsidRPr="000F3546">
        <w:t>фреймворк</w:t>
      </w:r>
      <w:proofErr w:type="spellEnd"/>
      <w:r w:rsidRPr="000F3546">
        <w:t xml:space="preserve"> DOT.NET 4</w:t>
      </w:r>
      <w:r w:rsidR="005C74F6">
        <w:t>.6.2</w:t>
      </w:r>
      <w:r w:rsidRPr="000F3546">
        <w:t>;</w:t>
      </w:r>
    </w:p>
    <w:p w:rsidR="000F3546" w:rsidRPr="000F3546" w:rsidRDefault="000F3546" w:rsidP="00CA122D">
      <w:pPr>
        <w:pStyle w:val="a0"/>
      </w:pPr>
      <w:r w:rsidRPr="000F3546">
        <w:t xml:space="preserve">СУБД MS SQL </w:t>
      </w:r>
      <w:proofErr w:type="spellStart"/>
      <w:r w:rsidRPr="000F3546">
        <w:t>Express</w:t>
      </w:r>
      <w:proofErr w:type="spellEnd"/>
      <w:r w:rsidRPr="000F3546">
        <w:t xml:space="preserve"> 2016;</w:t>
      </w:r>
    </w:p>
    <w:p w:rsidR="000F3546" w:rsidRPr="000F3546" w:rsidRDefault="000F3546" w:rsidP="00CA122D">
      <w:pPr>
        <w:pStyle w:val="a0"/>
      </w:pPr>
      <w:proofErr w:type="spellStart"/>
      <w:r w:rsidRPr="000F3546">
        <w:t>веб-сервер</w:t>
      </w:r>
      <w:proofErr w:type="spellEnd"/>
      <w:r w:rsidRPr="000F3546">
        <w:t xml:space="preserve"> IIS 10.</w:t>
      </w:r>
    </w:p>
    <w:p w:rsidR="000F3546" w:rsidRPr="000F3546" w:rsidRDefault="000F3546" w:rsidP="002040DE">
      <w:pPr>
        <w:pStyle w:val="3"/>
      </w:pPr>
      <w:r w:rsidRPr="000F3546">
        <w:t>Требования к программной документации</w:t>
      </w:r>
    </w:p>
    <w:p w:rsidR="000F3546" w:rsidRPr="000F3546" w:rsidRDefault="000F3546" w:rsidP="00A558C8">
      <w:pPr>
        <w:pStyle w:val="a6"/>
      </w:pPr>
      <w:r w:rsidRPr="000F3546">
        <w:t>Проектная и эксплуатационная документация программного средства должна быть представлена в электронном и печатном видах и включать следующие документы:</w:t>
      </w:r>
    </w:p>
    <w:p w:rsidR="000F3546" w:rsidRPr="000F3546" w:rsidRDefault="000F3546" w:rsidP="00A558C8">
      <w:pPr>
        <w:pStyle w:val="a0"/>
      </w:pPr>
      <w:r w:rsidRPr="000F3546">
        <w:t>пояснительная записка к дипломному проекту;</w:t>
      </w:r>
    </w:p>
    <w:p w:rsidR="00A558C8" w:rsidRPr="000F3546" w:rsidRDefault="00A558C8" w:rsidP="00A558C8">
      <w:pPr>
        <w:pStyle w:val="a0"/>
      </w:pPr>
      <w:r>
        <w:t>листинги программного кода;</w:t>
      </w:r>
    </w:p>
    <w:p w:rsidR="000F3546" w:rsidRDefault="000F3546" w:rsidP="00A558C8">
      <w:pPr>
        <w:pStyle w:val="a0"/>
      </w:pPr>
      <w:r w:rsidRPr="000F3546">
        <w:t>методика использования программного средства</w:t>
      </w:r>
      <w:r w:rsidR="00A973E2">
        <w:t>.</w:t>
      </w:r>
    </w:p>
    <w:p w:rsidR="000F3546" w:rsidRPr="000F3546" w:rsidRDefault="000F3546" w:rsidP="00A558C8">
      <w:pPr>
        <w:pStyle w:val="3"/>
      </w:pPr>
      <w:r w:rsidRPr="000F3546">
        <w:t>Порядок контроля и приемки</w:t>
      </w:r>
    </w:p>
    <w:p w:rsidR="000F3546" w:rsidRPr="000F3546" w:rsidRDefault="000F3546" w:rsidP="00176F4F">
      <w:pPr>
        <w:pStyle w:val="a6"/>
      </w:pPr>
      <w:r w:rsidRPr="000F3546">
        <w:t>Для контроля выполнения требования технического задания проводятся испытания. Порядок и состав испытания определяются программой и методикой испытаний.</w:t>
      </w:r>
    </w:p>
    <w:p w:rsidR="008C68EC" w:rsidRPr="00DA243C" w:rsidRDefault="000F3546" w:rsidP="00176F4F">
      <w:pPr>
        <w:pStyle w:val="a6"/>
      </w:pPr>
      <w:r w:rsidRPr="000F3546">
        <w:t>Приемка готовой программного средства осуществляется государственной экзаменационной комиссией.</w:t>
      </w:r>
    </w:p>
    <w:p w:rsidR="00F3503B" w:rsidRDefault="00D00E42" w:rsidP="008976CD">
      <w:pPr>
        <w:pStyle w:val="10"/>
      </w:pPr>
      <w:bookmarkStart w:id="8" w:name="_Toc526447960"/>
      <w:r>
        <w:lastRenderedPageBreak/>
        <w:t>Методы и модели, положенные в основу проекта</w:t>
      </w:r>
      <w:bookmarkEnd w:id="8"/>
    </w:p>
    <w:p w:rsidR="002F3D82" w:rsidRPr="00A92EFC" w:rsidRDefault="002F3D82" w:rsidP="002F3D82">
      <w:pPr>
        <w:pStyle w:val="2-1"/>
        <w:rPr>
          <w:lang w:val="ru-RU"/>
        </w:rPr>
      </w:pPr>
      <w:bookmarkStart w:id="9" w:name="_Toc526447961"/>
      <w:r w:rsidRPr="00A92EFC">
        <w:rPr>
          <w:lang w:val="ru-RU"/>
        </w:rPr>
        <w:t>Функциональная модель процесса учета лиц в лечебно-трудовом профилактории</w:t>
      </w:r>
      <w:bookmarkEnd w:id="9"/>
    </w:p>
    <w:p w:rsidR="002F3D82" w:rsidRDefault="002F3D82" w:rsidP="002F3D82">
      <w:pPr>
        <w:pStyle w:val="a6"/>
      </w:pPr>
      <w:r w:rsidRPr="00D76106">
        <w:t>Разработаем функциональную модель процесса</w:t>
      </w:r>
      <w:r>
        <w:t xml:space="preserve"> учета лиц в лечебно-трудовом профилактории</w:t>
      </w:r>
      <w:r w:rsidRPr="00D76106">
        <w:t xml:space="preserve"> в нотации IDEF0</w:t>
      </w:r>
      <w:r>
        <w:t>,</w:t>
      </w:r>
      <w:r w:rsidRPr="00D76106">
        <w:t xml:space="preserve"> согласно </w:t>
      </w:r>
      <w:r>
        <w:t>которой процесс разбивается на составные части – функции, для которых указывают входные и выходные параметры, а также управляющие воздействия и механизмы</w:t>
      </w:r>
      <w:r w:rsidRPr="00D76106">
        <w:t xml:space="preserve"> [</w:t>
      </w:r>
      <w:r w:rsidR="00A973E2">
        <w:t>4</w:t>
      </w:r>
      <w:r w:rsidRPr="00D76106">
        <w:t>].</w:t>
      </w:r>
    </w:p>
    <w:p w:rsidR="002F3D82" w:rsidRDefault="002F3D82" w:rsidP="002F3D82">
      <w:pPr>
        <w:pStyle w:val="a6"/>
      </w:pPr>
      <w:r>
        <w:t>Контекстная диаграмма процесса учета лиц в лечебно-трудовом профилактории с использованием проектируемого программного средства приведена на рисунке </w:t>
      </w:r>
      <w:r w:rsidRPr="00011CD9">
        <w:t>2</w:t>
      </w:r>
      <w:r>
        <w:t>.1.</w:t>
      </w:r>
    </w:p>
    <w:p w:rsidR="002F3D82" w:rsidRDefault="002F3D82" w:rsidP="002F3D82">
      <w:pPr>
        <w:pStyle w:val="ab"/>
      </w:pPr>
      <w:r w:rsidRPr="00457A67">
        <w:rPr>
          <w:noProof/>
        </w:rPr>
        <w:drawing>
          <wp:inline distT="0" distB="0" distL="0" distR="0">
            <wp:extent cx="6057900" cy="4186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 b="9461"/>
                    <a:stretch/>
                  </pic:blipFill>
                  <pic:spPr bwMode="auto">
                    <a:xfrm>
                      <a:off x="0" y="0"/>
                      <a:ext cx="6057900" cy="4186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D82" w:rsidRPr="00457A67" w:rsidRDefault="002F3D82" w:rsidP="002F3D82">
      <w:pPr>
        <w:pStyle w:val="af"/>
      </w:pPr>
      <w:r w:rsidRPr="00C725FC">
        <w:t xml:space="preserve">Рисунок </w:t>
      </w:r>
      <w:fldSimple w:instr=" STYLEREF 1 \s ">
        <w:r w:rsidR="00605FCB">
          <w:rPr>
            <w:noProof/>
          </w:rPr>
          <w:t>2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1</w:t>
        </w:r>
      </w:fldSimple>
      <w:r w:rsidRPr="00C725FC">
        <w:t xml:space="preserve"> – Контекстная диаграмма процесса </w:t>
      </w:r>
      <w:r>
        <w:t>учета лиц в ЛТП</w:t>
      </w:r>
    </w:p>
    <w:p w:rsidR="002F3D82" w:rsidRDefault="002F3D82" w:rsidP="002F3D82">
      <w:pPr>
        <w:pStyle w:val="a6"/>
      </w:pPr>
      <w:r>
        <w:t>Рассматриваемый процесс реализуется следующими механизмами:</w:t>
      </w:r>
    </w:p>
    <w:p w:rsidR="002F3D82" w:rsidRDefault="002F3D82" w:rsidP="002F3D82">
      <w:pPr>
        <w:pStyle w:val="a0"/>
      </w:pPr>
      <w:r>
        <w:t>сотрудник;</w:t>
      </w:r>
    </w:p>
    <w:p w:rsidR="002F3D82" w:rsidRDefault="002F3D82" w:rsidP="002F3D82">
      <w:pPr>
        <w:pStyle w:val="a0"/>
      </w:pPr>
      <w:r>
        <w:t>администратор;</w:t>
      </w:r>
    </w:p>
    <w:p w:rsidR="002F3D82" w:rsidRPr="00071A02" w:rsidRDefault="002F3D82" w:rsidP="002F3D82">
      <w:pPr>
        <w:pStyle w:val="a0"/>
      </w:pPr>
      <w:r>
        <w:lastRenderedPageBreak/>
        <w:t>программное средство учета лиц в ЛТП.</w:t>
      </w:r>
    </w:p>
    <w:p w:rsidR="002F3D82" w:rsidRDefault="002F3D82" w:rsidP="002F3D82">
      <w:pPr>
        <w:pStyle w:val="a6"/>
      </w:pPr>
      <w:r>
        <w:t>На вход процесса подается следующая информация:</w:t>
      </w:r>
    </w:p>
    <w:p w:rsidR="002F3D82" w:rsidRDefault="002F3D82" w:rsidP="002F3D82">
      <w:pPr>
        <w:pStyle w:val="a0"/>
      </w:pPr>
      <w:r>
        <w:t>нормативно-справочная информация (НСИ);</w:t>
      </w:r>
    </w:p>
    <w:p w:rsidR="002F3D82" w:rsidRDefault="002F3D82" w:rsidP="002F3D82">
      <w:pPr>
        <w:pStyle w:val="a0"/>
      </w:pPr>
      <w:r>
        <w:t>информация о содержании лиц в ЛТП;</w:t>
      </w:r>
    </w:p>
    <w:p w:rsidR="002F3D82" w:rsidRDefault="002F3D82" w:rsidP="002F3D82">
      <w:pPr>
        <w:pStyle w:val="a0"/>
      </w:pPr>
      <w:r>
        <w:t>значения фильтра;</w:t>
      </w:r>
    </w:p>
    <w:p w:rsidR="002F3D82" w:rsidRDefault="002F3D82" w:rsidP="002F3D82">
      <w:pPr>
        <w:pStyle w:val="a0"/>
      </w:pPr>
      <w:r>
        <w:t>сообщение.</w:t>
      </w:r>
    </w:p>
    <w:p w:rsidR="002F3D82" w:rsidRDefault="002F3D82" w:rsidP="002F3D82">
      <w:pPr>
        <w:pStyle w:val="a6"/>
      </w:pPr>
      <w:r>
        <w:t>На выходе процесс формирует следующие формы:</w:t>
      </w:r>
    </w:p>
    <w:p w:rsidR="002F3D82" w:rsidRDefault="002F3D82" w:rsidP="002F3D82">
      <w:pPr>
        <w:pStyle w:val="a0"/>
      </w:pPr>
      <w:r>
        <w:t>экранные формы журналов;</w:t>
      </w:r>
    </w:p>
    <w:p w:rsidR="002F3D82" w:rsidRDefault="002F3D82" w:rsidP="002F3D82">
      <w:pPr>
        <w:pStyle w:val="a0"/>
      </w:pPr>
      <w:r>
        <w:t>карточка лица;</w:t>
      </w:r>
    </w:p>
    <w:p w:rsidR="002F3D82" w:rsidRDefault="002F3D82" w:rsidP="002F3D82">
      <w:pPr>
        <w:pStyle w:val="a0"/>
      </w:pPr>
      <w:r>
        <w:t>список уведомлений;</w:t>
      </w:r>
    </w:p>
    <w:p w:rsidR="002F3D82" w:rsidRPr="007B7613" w:rsidRDefault="002F3D82" w:rsidP="002F3D82">
      <w:pPr>
        <w:pStyle w:val="a0"/>
      </w:pPr>
      <w:r>
        <w:t>список сообщений.</w:t>
      </w:r>
    </w:p>
    <w:p w:rsidR="002F3D82" w:rsidRDefault="002F3D82" w:rsidP="002F3D82">
      <w:pPr>
        <w:pStyle w:val="a6"/>
      </w:pPr>
      <w:r>
        <w:t>Управляющее воздействие на процесс оказывают правила учета в ЛТП.</w:t>
      </w:r>
    </w:p>
    <w:p w:rsidR="002F3D82" w:rsidRPr="00112B92" w:rsidRDefault="002F3D82" w:rsidP="002F3D82">
      <w:pPr>
        <w:pStyle w:val="a6"/>
      </w:pPr>
      <w:r>
        <w:t>Диаграмма декомпозиции процесса учета лиц в ЛТП приведена на рисунке 2.2.</w:t>
      </w:r>
    </w:p>
    <w:p w:rsidR="002F3D82" w:rsidRPr="00BF46FB" w:rsidRDefault="002F3D82" w:rsidP="002F3D82">
      <w:pPr>
        <w:pStyle w:val="ab"/>
      </w:pPr>
      <w:r w:rsidRPr="00424EDF">
        <w:rPr>
          <w:noProof/>
        </w:rPr>
        <w:drawing>
          <wp:inline distT="0" distB="0" distL="0" distR="0">
            <wp:extent cx="6076950" cy="4180406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 b="9869"/>
                    <a:stretch/>
                  </pic:blipFill>
                  <pic:spPr bwMode="auto">
                    <a:xfrm>
                      <a:off x="0" y="0"/>
                      <a:ext cx="6077873" cy="4181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3D82" w:rsidRPr="00416D0A" w:rsidRDefault="002F3D82" w:rsidP="002F3D82">
      <w:pPr>
        <w:pStyle w:val="af"/>
      </w:pPr>
      <w:r w:rsidRPr="00D13674">
        <w:t xml:space="preserve">Рисунок </w:t>
      </w:r>
      <w:fldSimple w:instr=" STYLEREF 1 \s ">
        <w:r w:rsidR="00605FCB">
          <w:rPr>
            <w:noProof/>
          </w:rPr>
          <w:t>2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2</w:t>
        </w:r>
      </w:fldSimple>
      <w:r w:rsidRPr="00D13674">
        <w:t xml:space="preserve"> – Диаграмма декомпозиции процесса </w:t>
      </w:r>
      <w:r>
        <w:t>учета лиц в ЛТП</w:t>
      </w:r>
    </w:p>
    <w:p w:rsidR="002F3D82" w:rsidRPr="000B3D59" w:rsidRDefault="002F3D82" w:rsidP="002F3D82">
      <w:pPr>
        <w:pStyle w:val="a6"/>
      </w:pPr>
      <w:r>
        <w:lastRenderedPageBreak/>
        <w:t>Функция А</w:t>
      </w:r>
      <w:proofErr w:type="gramStart"/>
      <w:r>
        <w:t>1</w:t>
      </w:r>
      <w:proofErr w:type="gramEnd"/>
      <w:r>
        <w:t xml:space="preserve"> «Редактировать справочники» реализуется сотрудником и администратором с использованием программного средства учета лиц в ЛТП; получает на вход нормативно-справочную информацию; на выходе </w:t>
      </w:r>
      <w:r w:rsidRPr="000B3D59">
        <w:t xml:space="preserve">формирует </w:t>
      </w:r>
      <w:r>
        <w:t>данные справочников, подающиеся на вход функции А2.</w:t>
      </w:r>
    </w:p>
    <w:p w:rsidR="002F3D82" w:rsidRPr="000B3D59" w:rsidRDefault="002F3D82" w:rsidP="002F3D82">
      <w:pPr>
        <w:pStyle w:val="a6"/>
      </w:pPr>
      <w:r>
        <w:t>Функция А</w:t>
      </w:r>
      <w:proofErr w:type="gramStart"/>
      <w:r>
        <w:t>2</w:t>
      </w:r>
      <w:proofErr w:type="gramEnd"/>
      <w:r>
        <w:t xml:space="preserve"> «Редактировать журналы учета» реализуется сотрудником и администратором с использованием программного средства учета лиц в ЛТП; получает на вход информацию о содержании лиц в ЛТП; на выходе </w:t>
      </w:r>
      <w:r w:rsidRPr="000B3D59">
        <w:t xml:space="preserve">формирует </w:t>
      </w:r>
      <w:r>
        <w:t>экранные формы журналов, подающиеся на выход процесса, и учетные данные, подающиеся на вход функций А3, А4 и А5.</w:t>
      </w:r>
    </w:p>
    <w:p w:rsidR="002F3D82" w:rsidRPr="000B3D59" w:rsidRDefault="002F3D82" w:rsidP="002F3D82">
      <w:pPr>
        <w:pStyle w:val="a6"/>
      </w:pPr>
      <w:r>
        <w:t>Функция А</w:t>
      </w:r>
      <w:r w:rsidRPr="000B3D59">
        <w:t>3</w:t>
      </w:r>
      <w:r>
        <w:t xml:space="preserve"> «Найти лиц по фильтру» реализуется сотрудником и администратором с использованием программного средства учета лиц в ЛТП; получает на вход учетные данные (из функции А</w:t>
      </w:r>
      <w:proofErr w:type="gramStart"/>
      <w:r>
        <w:t>2</w:t>
      </w:r>
      <w:proofErr w:type="gramEnd"/>
      <w:r>
        <w:t xml:space="preserve">) и значения фильтра; на выходе </w:t>
      </w:r>
      <w:r w:rsidRPr="000B3D59">
        <w:t xml:space="preserve">формирует </w:t>
      </w:r>
      <w:r>
        <w:t>список найденных лиц, подающийся на вход функции А4.</w:t>
      </w:r>
    </w:p>
    <w:p w:rsidR="002F3D82" w:rsidRDefault="002F3D82" w:rsidP="002F3D82">
      <w:pPr>
        <w:pStyle w:val="a6"/>
      </w:pPr>
      <w:r>
        <w:t>Функция А</w:t>
      </w:r>
      <w:proofErr w:type="gramStart"/>
      <w:r w:rsidRPr="00B73742">
        <w:t>4</w:t>
      </w:r>
      <w:proofErr w:type="gramEnd"/>
      <w:r>
        <w:t xml:space="preserve"> «Просмотреть карточку лица» реализуется сотрудником и администратором с использованием программного средства учета лиц в ЛТП; получает на вход список найденных лиц (из функции А3) и учетные данные (из функции А2); на выходе формирует карточку лица, подающуюся на выход процесса.</w:t>
      </w:r>
    </w:p>
    <w:p w:rsidR="002F3D82" w:rsidRDefault="002F3D82" w:rsidP="002F3D82">
      <w:pPr>
        <w:pStyle w:val="a6"/>
      </w:pPr>
      <w:r>
        <w:t>Функция А5 «Просмотреть уведомления» реализуется сотрудником и администратором с использованием программного средства учета лиц в ЛТП; на вход получает учетные данные (из функции А</w:t>
      </w:r>
      <w:proofErr w:type="gramStart"/>
      <w:r>
        <w:t>2</w:t>
      </w:r>
      <w:proofErr w:type="gramEnd"/>
      <w:r>
        <w:t>); на выходе формирует список уведомлений, подающийся на выход процесса.</w:t>
      </w:r>
    </w:p>
    <w:p w:rsidR="002F3D82" w:rsidRDefault="002F3D82" w:rsidP="002F3D82">
      <w:pPr>
        <w:pStyle w:val="a6"/>
      </w:pPr>
      <w:r>
        <w:t>Функция А</w:t>
      </w:r>
      <w:proofErr w:type="gramStart"/>
      <w:r>
        <w:t>6</w:t>
      </w:r>
      <w:proofErr w:type="gramEnd"/>
      <w:r>
        <w:t xml:space="preserve"> «Отправить сообщение администратору» реализуется сотрудником и администратором с использованием программного средства учета лиц в ЛТП; на вход получает сообщение; на выходе формирует список сообщений, подающийся на выход процесса.</w:t>
      </w:r>
    </w:p>
    <w:p w:rsidR="00894E46" w:rsidRDefault="002F3D82" w:rsidP="00894E46">
      <w:pPr>
        <w:pStyle w:val="a6"/>
      </w:pPr>
      <w:r w:rsidRPr="002F3D82">
        <w:t>Построенная модель позволяет выделить основные функции разрабатываемого программного средства с точки зрения пользователей</w:t>
      </w:r>
      <w:r w:rsidR="00894E46">
        <w:t>:</w:t>
      </w:r>
    </w:p>
    <w:p w:rsidR="00894E46" w:rsidRDefault="00894E46" w:rsidP="00894E46">
      <w:pPr>
        <w:pStyle w:val="a0"/>
      </w:pPr>
      <w:r>
        <w:t>редактировать справочники;</w:t>
      </w:r>
    </w:p>
    <w:p w:rsidR="00894E46" w:rsidRDefault="00894E46" w:rsidP="00894E46">
      <w:pPr>
        <w:pStyle w:val="a0"/>
      </w:pPr>
      <w:r>
        <w:t>редактировать журналы учета;</w:t>
      </w:r>
    </w:p>
    <w:p w:rsidR="00894E46" w:rsidRDefault="00894E46" w:rsidP="00894E46">
      <w:pPr>
        <w:pStyle w:val="a0"/>
      </w:pPr>
      <w:r>
        <w:t>найти лиц по фильтру;</w:t>
      </w:r>
    </w:p>
    <w:p w:rsidR="00894E46" w:rsidRDefault="00894E46" w:rsidP="00894E46">
      <w:pPr>
        <w:pStyle w:val="a0"/>
      </w:pPr>
      <w:r>
        <w:t>просмотреть карточку лица;</w:t>
      </w:r>
    </w:p>
    <w:p w:rsidR="00894E46" w:rsidRDefault="00894E46" w:rsidP="00894E46">
      <w:pPr>
        <w:pStyle w:val="a0"/>
      </w:pPr>
      <w:r>
        <w:t>просмотреть уведомления;</w:t>
      </w:r>
    </w:p>
    <w:p w:rsidR="00894E46" w:rsidRDefault="00894E46" w:rsidP="00894E46">
      <w:pPr>
        <w:pStyle w:val="a0"/>
      </w:pPr>
      <w:r>
        <w:t>отправить сообщение администратору.</w:t>
      </w:r>
    </w:p>
    <w:p w:rsidR="008976CD" w:rsidRPr="00A92EFC" w:rsidRDefault="008976CD" w:rsidP="009A0726">
      <w:pPr>
        <w:pStyle w:val="2"/>
        <w:rPr>
          <w:lang w:val="ru-RU"/>
        </w:rPr>
      </w:pPr>
      <w:bookmarkStart w:id="10" w:name="_Toc526447962"/>
      <w:r w:rsidRPr="00A92EFC">
        <w:rPr>
          <w:lang w:val="ru-RU"/>
        </w:rPr>
        <w:lastRenderedPageBreak/>
        <w:t xml:space="preserve">Выбор </w:t>
      </w:r>
      <w:r w:rsidR="000A7E80" w:rsidRPr="00A92EFC">
        <w:rPr>
          <w:lang w:val="ru-RU"/>
        </w:rPr>
        <w:t>компонентов и технологий реализации программного средст</w:t>
      </w:r>
      <w:r w:rsidR="00255737" w:rsidRPr="00A92EFC">
        <w:rPr>
          <w:lang w:val="ru-RU"/>
        </w:rPr>
        <w:t>в</w:t>
      </w:r>
      <w:r w:rsidR="000A7E80" w:rsidRPr="00A92EFC">
        <w:rPr>
          <w:lang w:val="ru-RU"/>
        </w:rPr>
        <w:t>а</w:t>
      </w:r>
      <w:bookmarkEnd w:id="10"/>
    </w:p>
    <w:p w:rsidR="004851BA" w:rsidRPr="004851BA" w:rsidRDefault="00B135C7" w:rsidP="004851BA">
      <w:pPr>
        <w:pStyle w:val="a6"/>
      </w:pPr>
      <w:r>
        <w:t>П</w:t>
      </w:r>
      <w:r w:rsidR="004851BA">
        <w:t>рограммное средство</w:t>
      </w:r>
      <w:r w:rsidR="004851BA" w:rsidRPr="004851BA">
        <w:t xml:space="preserve"> должн</w:t>
      </w:r>
      <w:r w:rsidR="004851BA">
        <w:t>о</w:t>
      </w:r>
      <w:r w:rsidR="004851BA" w:rsidRPr="004851BA">
        <w:t xml:space="preserve"> быть выполнен</w:t>
      </w:r>
      <w:r>
        <w:t>о</w:t>
      </w:r>
      <w:r w:rsidR="004851BA" w:rsidRPr="004851BA">
        <w:t xml:space="preserve"> в виде </w:t>
      </w:r>
      <w:proofErr w:type="spellStart"/>
      <w:r w:rsidR="004851BA">
        <w:t>веб-</w:t>
      </w:r>
      <w:r w:rsidR="004851BA" w:rsidRPr="004851BA">
        <w:t>приложения</w:t>
      </w:r>
      <w:proofErr w:type="spellEnd"/>
      <w:r w:rsidR="004851BA" w:rsidRPr="004851BA">
        <w:t>:</w:t>
      </w:r>
    </w:p>
    <w:p w:rsidR="004851BA" w:rsidRPr="004851BA" w:rsidRDefault="004851BA" w:rsidP="004851BA">
      <w:pPr>
        <w:pStyle w:val="a0"/>
      </w:pPr>
      <w:r w:rsidRPr="004851BA">
        <w:t xml:space="preserve">СУБД MS SQL </w:t>
      </w:r>
      <w:proofErr w:type="spellStart"/>
      <w:r w:rsidRPr="004851BA">
        <w:t>Server</w:t>
      </w:r>
      <w:proofErr w:type="spellEnd"/>
      <w:r w:rsidRPr="004851BA">
        <w:t xml:space="preserve"> для размещения базы данных;</w:t>
      </w:r>
    </w:p>
    <w:p w:rsidR="004851BA" w:rsidRPr="004851BA" w:rsidRDefault="004851BA" w:rsidP="004851BA">
      <w:pPr>
        <w:pStyle w:val="a0"/>
      </w:pPr>
      <w:r w:rsidRPr="004851BA">
        <w:t xml:space="preserve">сервер приложений на базе платформы ASP.NET для размещения клиентской части </w:t>
      </w:r>
      <w:proofErr w:type="spellStart"/>
      <w:r w:rsidRPr="004851BA">
        <w:t>веб-приложения</w:t>
      </w:r>
      <w:proofErr w:type="spellEnd"/>
      <w:r w:rsidRPr="004851BA">
        <w:t>.</w:t>
      </w:r>
    </w:p>
    <w:p w:rsidR="004851BA" w:rsidRPr="004851BA" w:rsidRDefault="004851BA" w:rsidP="004851BA">
      <w:pPr>
        <w:pStyle w:val="a6"/>
      </w:pPr>
      <w:r w:rsidRPr="004851BA">
        <w:t xml:space="preserve">На момент разработки актуальной версией платформы DOT.NET является версия 4.6.2, актуальной версией СУБД MS SQL </w:t>
      </w:r>
      <w:proofErr w:type="spellStart"/>
      <w:r w:rsidRPr="004851BA">
        <w:t>Server</w:t>
      </w:r>
      <w:proofErr w:type="spellEnd"/>
      <w:r w:rsidRPr="004851BA">
        <w:t xml:space="preserve"> – 2016.</w:t>
      </w:r>
    </w:p>
    <w:p w:rsidR="004851BA" w:rsidRPr="004851BA" w:rsidRDefault="004851BA" w:rsidP="004851BA">
      <w:pPr>
        <w:pStyle w:val="a6"/>
      </w:pPr>
      <w:r w:rsidRPr="004851BA">
        <w:t xml:space="preserve">Для реализации клиентских приложений на платформе ASP.NET </w:t>
      </w:r>
      <w:proofErr w:type="gramStart"/>
      <w:r w:rsidRPr="004851BA">
        <w:t>используются</w:t>
      </w:r>
      <w:proofErr w:type="gramEnd"/>
      <w:r w:rsidRPr="004851BA">
        <w:t xml:space="preserve"> как правило две технологии:</w:t>
      </w:r>
    </w:p>
    <w:p w:rsidR="004851BA" w:rsidRPr="004851BA" w:rsidRDefault="004851BA" w:rsidP="00B07901">
      <w:pPr>
        <w:pStyle w:val="a0"/>
      </w:pPr>
      <w:proofErr w:type="spellStart"/>
      <w:r w:rsidRPr="004851BA">
        <w:t>веб-формы</w:t>
      </w:r>
      <w:proofErr w:type="spellEnd"/>
      <w:r w:rsidRPr="004851BA">
        <w:t xml:space="preserve"> – классический вариант </w:t>
      </w:r>
      <w:proofErr w:type="spellStart"/>
      <w:r w:rsidRPr="004851BA">
        <w:t>веб-приложений</w:t>
      </w:r>
      <w:proofErr w:type="spellEnd"/>
      <w:r w:rsidRPr="004851BA">
        <w:t xml:space="preserve"> ASP.NET, позволяющий создавать динамические </w:t>
      </w:r>
      <w:proofErr w:type="spellStart"/>
      <w:r w:rsidRPr="004851BA">
        <w:t>веб-сайты</w:t>
      </w:r>
      <w:proofErr w:type="spellEnd"/>
      <w:r w:rsidRPr="004851BA">
        <w:t xml:space="preserve">, используя модель элементов </w:t>
      </w:r>
      <w:proofErr w:type="spellStart"/>
      <w:r w:rsidRPr="004851BA">
        <w:t>веб-форм</w:t>
      </w:r>
      <w:proofErr w:type="spellEnd"/>
      <w:r w:rsidRPr="004851BA">
        <w:t xml:space="preserve"> и управления событиями;</w:t>
      </w:r>
    </w:p>
    <w:p w:rsidR="004851BA" w:rsidRPr="004851BA" w:rsidRDefault="004851BA" w:rsidP="00B07901">
      <w:pPr>
        <w:pStyle w:val="a0"/>
      </w:pPr>
      <w:r w:rsidRPr="004851BA">
        <w:t xml:space="preserve">ASP.NET MVC, </w:t>
      </w:r>
      <w:proofErr w:type="gramStart"/>
      <w:r w:rsidRPr="004851BA">
        <w:t>позволяющий</w:t>
      </w:r>
      <w:proofErr w:type="gramEnd"/>
      <w:r w:rsidRPr="004851BA">
        <w:t xml:space="preserve"> использовать современные подходы архитектуры </w:t>
      </w:r>
      <w:proofErr w:type="spellStart"/>
      <w:r w:rsidRPr="004851BA">
        <w:t>Model-View-Controller</w:t>
      </w:r>
      <w:proofErr w:type="spellEnd"/>
      <w:r w:rsidR="00951149">
        <w:t xml:space="preserve"> </w:t>
      </w:r>
      <w:r w:rsidR="0066589B">
        <w:t>[</w:t>
      </w:r>
      <w:r w:rsidR="00A973E2">
        <w:t>5</w:t>
      </w:r>
      <w:r w:rsidR="00951149" w:rsidRPr="00951149">
        <w:t>]</w:t>
      </w:r>
      <w:r w:rsidRPr="004851BA">
        <w:t>.</w:t>
      </w:r>
    </w:p>
    <w:p w:rsidR="004851BA" w:rsidRPr="004851BA" w:rsidRDefault="004851BA" w:rsidP="004851BA">
      <w:pPr>
        <w:pStyle w:val="a6"/>
      </w:pPr>
      <w:r w:rsidRPr="004851BA">
        <w:t>Для настоящего проекта выбрана технология ASP.NET MVC по причине большей гибкости в реализации клиентской составляющей.</w:t>
      </w:r>
    </w:p>
    <w:p w:rsidR="004851BA" w:rsidRPr="004851BA" w:rsidRDefault="004851BA" w:rsidP="004851BA">
      <w:pPr>
        <w:pStyle w:val="a6"/>
      </w:pPr>
      <w:r w:rsidRPr="004851BA">
        <w:t xml:space="preserve">Взаимодействие </w:t>
      </w:r>
      <w:proofErr w:type="spellStart"/>
      <w:r w:rsidRPr="004851BA">
        <w:t>веб-</w:t>
      </w:r>
      <w:r w:rsidR="00570AEC">
        <w:t>приложения</w:t>
      </w:r>
      <w:proofErr w:type="spellEnd"/>
      <w:r w:rsidRPr="004851BA">
        <w:t xml:space="preserve"> и СУБД </w:t>
      </w:r>
      <w:r w:rsidR="00570AEC">
        <w:t>предполагается</w:t>
      </w:r>
      <w:r w:rsidRPr="004851BA">
        <w:t xml:space="preserve"> </w:t>
      </w:r>
      <w:r w:rsidR="0030127C">
        <w:t>организовать</w:t>
      </w:r>
      <w:r w:rsidR="00570AEC">
        <w:t xml:space="preserve"> </w:t>
      </w:r>
      <w:r w:rsidRPr="004851BA">
        <w:t xml:space="preserve">с использованием </w:t>
      </w:r>
      <w:r w:rsidR="00570AEC">
        <w:t xml:space="preserve">технологии </w:t>
      </w:r>
      <w:proofErr w:type="spellStart"/>
      <w:r w:rsidRPr="004851BA">
        <w:t>EntityFramework</w:t>
      </w:r>
      <w:proofErr w:type="spellEnd"/>
      <w:r w:rsidRPr="004851BA">
        <w:t>, реализ</w:t>
      </w:r>
      <w:r w:rsidR="0030127C">
        <w:t>ующей</w:t>
      </w:r>
      <w:r w:rsidRPr="004851BA">
        <w:t xml:space="preserve"> ORM-модель доступа </w:t>
      </w:r>
      <w:proofErr w:type="gramStart"/>
      <w:r w:rsidRPr="004851BA">
        <w:t>к</w:t>
      </w:r>
      <w:proofErr w:type="gramEnd"/>
      <w:r w:rsidRPr="004851BA">
        <w:t xml:space="preserve"> данных</w:t>
      </w:r>
      <w:r w:rsidR="00951149" w:rsidRPr="00951149">
        <w:t xml:space="preserve"> [</w:t>
      </w:r>
      <w:r w:rsidR="00A973E2">
        <w:t>6</w:t>
      </w:r>
      <w:r w:rsidR="00951149" w:rsidRPr="00951149">
        <w:t>]</w:t>
      </w:r>
      <w:r w:rsidRPr="004851BA">
        <w:t>.</w:t>
      </w:r>
    </w:p>
    <w:p w:rsidR="004851BA" w:rsidRPr="004851BA" w:rsidRDefault="004851BA" w:rsidP="004851BA">
      <w:pPr>
        <w:pStyle w:val="a6"/>
      </w:pPr>
      <w:r w:rsidRPr="004851BA">
        <w:t xml:space="preserve">При формировании интерфейса пользователя, выводимого в </w:t>
      </w:r>
      <w:proofErr w:type="spellStart"/>
      <w:r w:rsidRPr="004851BA">
        <w:t>веб-браузер</w:t>
      </w:r>
      <w:proofErr w:type="spellEnd"/>
      <w:r w:rsidRPr="004851BA">
        <w:t xml:space="preserve"> в виде </w:t>
      </w:r>
      <w:proofErr w:type="spellStart"/>
      <w:r w:rsidRPr="004851BA">
        <w:t>веб-страниц</w:t>
      </w:r>
      <w:proofErr w:type="spellEnd"/>
      <w:r w:rsidRPr="004851BA">
        <w:t xml:space="preserve">, предполагается использование следующих </w:t>
      </w:r>
      <w:proofErr w:type="spellStart"/>
      <w:r w:rsidRPr="004851BA">
        <w:t>фремфорков</w:t>
      </w:r>
      <w:proofErr w:type="spellEnd"/>
      <w:r w:rsidRPr="004851BA">
        <w:t xml:space="preserve"> и библиотек:</w:t>
      </w:r>
    </w:p>
    <w:p w:rsidR="004851BA" w:rsidRPr="004851BA" w:rsidRDefault="004851BA" w:rsidP="00B07901">
      <w:pPr>
        <w:pStyle w:val="a0"/>
      </w:pPr>
      <w:proofErr w:type="spellStart"/>
      <w:r w:rsidRPr="004851BA">
        <w:t>bootstrap</w:t>
      </w:r>
      <w:proofErr w:type="spellEnd"/>
      <w:r w:rsidRPr="004851BA">
        <w:t xml:space="preserve"> </w:t>
      </w:r>
      <w:r w:rsidR="008A7641">
        <w:t>3</w:t>
      </w:r>
      <w:r w:rsidRPr="004851BA">
        <w:t xml:space="preserve"> для адаптивной верстки </w:t>
      </w:r>
      <w:proofErr w:type="spellStart"/>
      <w:r w:rsidR="00B07901">
        <w:t>веб-интерфейса</w:t>
      </w:r>
      <w:proofErr w:type="spellEnd"/>
      <w:r w:rsidR="00951149" w:rsidRPr="00951149">
        <w:t xml:space="preserve"> [</w:t>
      </w:r>
      <w:r w:rsidR="00A973E2">
        <w:t>7</w:t>
      </w:r>
      <w:r w:rsidR="00951149" w:rsidRPr="00951149">
        <w:t>]</w:t>
      </w:r>
      <w:r w:rsidRPr="004851BA">
        <w:t>;</w:t>
      </w:r>
    </w:p>
    <w:p w:rsidR="004851BA" w:rsidRPr="004851BA" w:rsidRDefault="004851BA" w:rsidP="00B07901">
      <w:pPr>
        <w:pStyle w:val="a0"/>
      </w:pPr>
      <w:proofErr w:type="spellStart"/>
      <w:r w:rsidRPr="004851BA">
        <w:t>jquery</w:t>
      </w:r>
      <w:proofErr w:type="spellEnd"/>
      <w:r w:rsidRPr="004851BA">
        <w:t xml:space="preserve"> – вспомогательная библиотека </w:t>
      </w:r>
      <w:proofErr w:type="spellStart"/>
      <w:r w:rsidR="00B07901">
        <w:t>javascript</w:t>
      </w:r>
      <w:proofErr w:type="spellEnd"/>
      <w:r w:rsidR="006B7134">
        <w:rPr>
          <w:lang w:val="en-US"/>
        </w:rPr>
        <w:t xml:space="preserve"> [</w:t>
      </w:r>
      <w:r w:rsidR="00A973E2">
        <w:t>8</w:t>
      </w:r>
      <w:r w:rsidR="00951149">
        <w:rPr>
          <w:lang w:val="en-US"/>
        </w:rPr>
        <w:t>]</w:t>
      </w:r>
      <w:r w:rsidR="00B07901">
        <w:t>.</w:t>
      </w:r>
    </w:p>
    <w:p w:rsidR="004851BA" w:rsidRPr="004851BA" w:rsidRDefault="004851BA" w:rsidP="004851BA">
      <w:pPr>
        <w:pStyle w:val="a6"/>
      </w:pPr>
      <w:r w:rsidRPr="004851BA">
        <w:t xml:space="preserve">Для разработки выбрана среда </w:t>
      </w:r>
      <w:proofErr w:type="spellStart"/>
      <w:r w:rsidRPr="004851BA">
        <w:t>Microsoft</w:t>
      </w:r>
      <w:proofErr w:type="spellEnd"/>
      <w:r w:rsidRPr="004851BA">
        <w:t xml:space="preserve"> </w:t>
      </w:r>
      <w:proofErr w:type="spellStart"/>
      <w:r w:rsidRPr="004851BA">
        <w:t>Visual</w:t>
      </w:r>
      <w:proofErr w:type="spellEnd"/>
      <w:r w:rsidRPr="004851BA">
        <w:t xml:space="preserve"> </w:t>
      </w:r>
      <w:proofErr w:type="spellStart"/>
      <w:r w:rsidRPr="004851BA">
        <w:t>Studio</w:t>
      </w:r>
      <w:proofErr w:type="spellEnd"/>
      <w:r w:rsidRPr="004851BA">
        <w:t xml:space="preserve"> 2017 </w:t>
      </w:r>
      <w:proofErr w:type="spellStart"/>
      <w:r w:rsidRPr="004851BA">
        <w:t>Community</w:t>
      </w:r>
      <w:proofErr w:type="spellEnd"/>
      <w:r w:rsidRPr="004851BA">
        <w:t xml:space="preserve"> – официальная среда разработки для платформы DOT.NET от производителя</w:t>
      </w:r>
      <w:r w:rsidR="00951149" w:rsidRPr="00951149">
        <w:t xml:space="preserve"> [</w:t>
      </w:r>
      <w:r w:rsidR="006B7134" w:rsidRPr="006B7134">
        <w:t>6</w:t>
      </w:r>
      <w:r w:rsidR="00951149" w:rsidRPr="00951149">
        <w:t>]</w:t>
      </w:r>
      <w:r w:rsidRPr="004851BA">
        <w:t>.</w:t>
      </w:r>
    </w:p>
    <w:p w:rsidR="004851BA" w:rsidRPr="004851BA" w:rsidRDefault="004851BA" w:rsidP="004851BA">
      <w:pPr>
        <w:pStyle w:val="a6"/>
      </w:pPr>
      <w:r w:rsidRPr="004851BA">
        <w:t>Выбранная среда разработки позволяет разрабатывать проекты с использованием выбранных технологий:</w:t>
      </w:r>
    </w:p>
    <w:p w:rsidR="00F13E17" w:rsidRDefault="00F13E17" w:rsidP="00F13E17">
      <w:pPr>
        <w:pStyle w:val="a0"/>
      </w:pPr>
      <w:r w:rsidRPr="004851BA">
        <w:t xml:space="preserve">с использованием менеджера пакетов </w:t>
      </w:r>
      <w:proofErr w:type="spellStart"/>
      <w:r w:rsidRPr="004851BA">
        <w:t>NuGet</w:t>
      </w:r>
      <w:proofErr w:type="spellEnd"/>
      <w:r w:rsidRPr="004851BA">
        <w:t xml:space="preserve"> имеется возможность встраивания в проект актуальных версий дополнительных библиотек и </w:t>
      </w:r>
      <w:proofErr w:type="spellStart"/>
      <w:r w:rsidRPr="004851BA">
        <w:t>фреймворков</w:t>
      </w:r>
      <w:proofErr w:type="spellEnd"/>
      <w:r w:rsidRPr="004851BA">
        <w:t xml:space="preserve">, в том числе: </w:t>
      </w:r>
      <w:proofErr w:type="spellStart"/>
      <w:r w:rsidRPr="004851BA">
        <w:t>EntityFramework</w:t>
      </w:r>
      <w:proofErr w:type="spellEnd"/>
      <w:r w:rsidRPr="004851BA">
        <w:t xml:space="preserve">, </w:t>
      </w:r>
      <w:proofErr w:type="spellStart"/>
      <w:r w:rsidRPr="004851BA">
        <w:t>jquery</w:t>
      </w:r>
      <w:proofErr w:type="spellEnd"/>
      <w:r w:rsidRPr="004851BA">
        <w:t xml:space="preserve">, </w:t>
      </w:r>
      <w:proofErr w:type="spellStart"/>
      <w:r w:rsidRPr="004851BA">
        <w:t>bootstrap</w:t>
      </w:r>
      <w:proofErr w:type="spellEnd"/>
      <w:r>
        <w:t>;</w:t>
      </w:r>
    </w:p>
    <w:p w:rsidR="00951149" w:rsidRPr="004851BA" w:rsidRDefault="00951149" w:rsidP="00951149">
      <w:pPr>
        <w:pStyle w:val="a0"/>
      </w:pPr>
      <w:r w:rsidRPr="004851BA">
        <w:t>имеется возможность разработки проектов ASP.NET MVC</w:t>
      </w:r>
      <w:r w:rsidR="00F13E17">
        <w:t xml:space="preserve"> </w:t>
      </w:r>
      <w:r w:rsidR="00F13E17" w:rsidRPr="00F13E17">
        <w:t>[</w:t>
      </w:r>
      <w:r w:rsidR="00A973E2">
        <w:t>9</w:t>
      </w:r>
      <w:r w:rsidR="00F13E17" w:rsidRPr="00F13E17">
        <w:t>]</w:t>
      </w:r>
      <w:r w:rsidR="00F13E17">
        <w:t>.</w:t>
      </w:r>
    </w:p>
    <w:p w:rsidR="00B7545E" w:rsidRDefault="00B7545E" w:rsidP="000635DF">
      <w:pPr>
        <w:pStyle w:val="10"/>
      </w:pPr>
      <w:bookmarkStart w:id="11" w:name="_Toc526447963"/>
      <w:r w:rsidRPr="00B7545E">
        <w:lastRenderedPageBreak/>
        <w:t>Проектирование программного средства</w:t>
      </w:r>
      <w:bookmarkEnd w:id="11"/>
    </w:p>
    <w:p w:rsidR="00CA55C2" w:rsidRPr="000F7B46" w:rsidRDefault="00767AAC" w:rsidP="000F7B46">
      <w:pPr>
        <w:pStyle w:val="2-1"/>
      </w:pPr>
      <w:bookmarkStart w:id="12" w:name="_Toc526447964"/>
      <w:proofErr w:type="spellStart"/>
      <w:r w:rsidRPr="000F7B46">
        <w:t>Разработка</w:t>
      </w:r>
      <w:proofErr w:type="spellEnd"/>
      <w:r w:rsidR="00CA55C2" w:rsidRPr="000F7B46">
        <w:t xml:space="preserve"> </w:t>
      </w:r>
      <w:proofErr w:type="spellStart"/>
      <w:r w:rsidR="00CA55C2" w:rsidRPr="000F7B46">
        <w:t>функциональной</w:t>
      </w:r>
      <w:proofErr w:type="spellEnd"/>
      <w:r w:rsidR="00CA55C2" w:rsidRPr="000F7B46">
        <w:t xml:space="preserve"> </w:t>
      </w:r>
      <w:proofErr w:type="spellStart"/>
      <w:r w:rsidR="00CA55C2" w:rsidRPr="000F7B46">
        <w:t>спецификации</w:t>
      </w:r>
      <w:bookmarkEnd w:id="12"/>
      <w:proofErr w:type="spellEnd"/>
    </w:p>
    <w:p w:rsidR="0084314A" w:rsidRDefault="00214B2A" w:rsidP="0084314A">
      <w:pPr>
        <w:pStyle w:val="a6"/>
        <w:rPr>
          <w:noProof/>
        </w:rPr>
      </w:pPr>
      <w:r>
        <w:t>Диаграмма вариантов использования</w:t>
      </w:r>
      <w:r w:rsidR="007860AC" w:rsidRPr="007860AC">
        <w:t xml:space="preserve"> </w:t>
      </w:r>
      <w:r w:rsidR="007860AC">
        <w:t>программного средства</w:t>
      </w:r>
      <w:r w:rsidR="005A7D07">
        <w:t xml:space="preserve"> </w:t>
      </w:r>
      <w:r>
        <w:t>приведена на рисунке 3.1.</w:t>
      </w:r>
    </w:p>
    <w:p w:rsidR="000F7B46" w:rsidRDefault="00186B83" w:rsidP="000F7B46">
      <w:pPr>
        <w:pStyle w:val="ab"/>
      </w:pPr>
      <w:r w:rsidRPr="00186B83">
        <w:rPr>
          <w:noProof/>
        </w:rPr>
        <w:drawing>
          <wp:inline distT="0" distB="0" distL="0" distR="0">
            <wp:extent cx="5857287" cy="485775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3333" t="6089" r="3651" b="4244"/>
                    <a:stretch/>
                  </pic:blipFill>
                  <pic:spPr bwMode="auto">
                    <a:xfrm>
                      <a:off x="0" y="0"/>
                      <a:ext cx="5861527" cy="4861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14B2A" w:rsidRDefault="00214B2A" w:rsidP="00214B2A">
      <w:pPr>
        <w:pStyle w:val="af"/>
      </w:pPr>
      <w:bookmarkStart w:id="13" w:name="_Ref242689560"/>
      <w:r w:rsidRPr="00B467FA">
        <w:t xml:space="preserve">Рисунок </w:t>
      </w:r>
      <w:fldSimple w:instr=" STYLEREF 1 \s ">
        <w:r w:rsidR="00605FCB">
          <w:rPr>
            <w:noProof/>
          </w:rPr>
          <w:t>3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1</w:t>
        </w:r>
      </w:fldSimple>
      <w:bookmarkEnd w:id="13"/>
      <w:r w:rsidRPr="007A31D9">
        <w:t xml:space="preserve"> – Диаграмма </w:t>
      </w:r>
      <w:r>
        <w:t>вариантов использования программного средства</w:t>
      </w:r>
    </w:p>
    <w:p w:rsidR="006F0EC1" w:rsidRDefault="006F0EC1" w:rsidP="006F0EC1">
      <w:pPr>
        <w:pStyle w:val="a6"/>
      </w:pPr>
      <w:r>
        <w:t>Приведенная</w:t>
      </w:r>
      <w:r w:rsidRPr="00BC5050">
        <w:t xml:space="preserve"> диаграмм</w:t>
      </w:r>
      <w:r>
        <w:t>а</w:t>
      </w:r>
      <w:r w:rsidRPr="00BC5050">
        <w:t xml:space="preserve"> вариантов использования</w:t>
      </w:r>
      <w:r>
        <w:t xml:space="preserve"> описывает взаимоотношения и зависимости между группами действий в системе и действующими лицами (актерами), участвующими в процессе [</w:t>
      </w:r>
      <w:r w:rsidR="00A973E2">
        <w:t>10</w:t>
      </w:r>
      <w:r>
        <w:t xml:space="preserve">, </w:t>
      </w:r>
      <w:r w:rsidR="00A973E2">
        <w:t>11</w:t>
      </w:r>
      <w:r>
        <w:t>,</w:t>
      </w:r>
      <w:r w:rsidRPr="00B63FEE">
        <w:t xml:space="preserve"> </w:t>
      </w:r>
      <w:r>
        <w:t>1</w:t>
      </w:r>
      <w:r w:rsidR="00A973E2">
        <w:t>2</w:t>
      </w:r>
      <w:r w:rsidRPr="000502BB">
        <w:t>]</w:t>
      </w:r>
      <w:r w:rsidRPr="007148DA">
        <w:t>.</w:t>
      </w:r>
    </w:p>
    <w:p w:rsidR="00A913F5" w:rsidRDefault="00A913F5" w:rsidP="00214B2A">
      <w:pPr>
        <w:pStyle w:val="a6"/>
      </w:pPr>
      <w:r>
        <w:t>На данной схеме «Администратор» и «Сотрудник» связаны отношением обобщения, показывающим, что администратору доступны все варианты использования сотрудника.</w:t>
      </w:r>
    </w:p>
    <w:p w:rsidR="0084314A" w:rsidRDefault="00214B2A" w:rsidP="0084314A">
      <w:pPr>
        <w:pStyle w:val="a6"/>
      </w:pPr>
      <w:r>
        <w:lastRenderedPageBreak/>
        <w:t>Перечень вариантов использования программного средства и их соответствие функциям, выделенным на этапе функционального моделирования, приведен в таблице 3.1.</w:t>
      </w:r>
    </w:p>
    <w:p w:rsidR="00094ABA" w:rsidRDefault="00094ABA" w:rsidP="00CC0815">
      <w:pPr>
        <w:pStyle w:val="ad"/>
      </w:pPr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1</w:t>
        </w:r>
      </w:fldSimple>
      <w:r>
        <w:t xml:space="preserve"> – Перечень вариантов использования программного средства</w:t>
      </w:r>
    </w:p>
    <w:tbl>
      <w:tblPr>
        <w:tblStyle w:val="afa"/>
        <w:tblW w:w="0" w:type="auto"/>
        <w:tblInd w:w="108" w:type="dxa"/>
        <w:tblLook w:val="04A0"/>
      </w:tblPr>
      <w:tblGrid>
        <w:gridCol w:w="2045"/>
        <w:gridCol w:w="5610"/>
        <w:gridCol w:w="1984"/>
      </w:tblGrid>
      <w:tr w:rsidR="00094ABA" w:rsidTr="00E713C3">
        <w:trPr>
          <w:trHeight w:val="669"/>
        </w:trPr>
        <w:tc>
          <w:tcPr>
            <w:tcW w:w="2045" w:type="dxa"/>
            <w:vAlign w:val="center"/>
          </w:tcPr>
          <w:p w:rsidR="00094ABA" w:rsidRDefault="00094ABA" w:rsidP="00553FB7">
            <w:pPr>
              <w:pStyle w:val="ac"/>
              <w:jc w:val="center"/>
            </w:pPr>
            <w:r>
              <w:t>Функция</w:t>
            </w:r>
          </w:p>
        </w:tc>
        <w:tc>
          <w:tcPr>
            <w:tcW w:w="5610" w:type="dxa"/>
            <w:vAlign w:val="center"/>
          </w:tcPr>
          <w:p w:rsidR="00094ABA" w:rsidRDefault="00094ABA" w:rsidP="00553FB7">
            <w:pPr>
              <w:pStyle w:val="ac"/>
              <w:jc w:val="center"/>
            </w:pPr>
            <w:r>
              <w:t>Вариант использования</w:t>
            </w:r>
          </w:p>
        </w:tc>
        <w:tc>
          <w:tcPr>
            <w:tcW w:w="1984" w:type="dxa"/>
            <w:vAlign w:val="center"/>
          </w:tcPr>
          <w:p w:rsidR="00094ABA" w:rsidRDefault="00094ABA" w:rsidP="00553FB7">
            <w:pPr>
              <w:pStyle w:val="ac"/>
              <w:jc w:val="center"/>
            </w:pPr>
            <w:r>
              <w:t>Актер</w:t>
            </w:r>
          </w:p>
        </w:tc>
      </w:tr>
      <w:tr w:rsidR="007D2B9B" w:rsidTr="00A36E82">
        <w:tc>
          <w:tcPr>
            <w:tcW w:w="2045" w:type="dxa"/>
            <w:vMerge w:val="restart"/>
          </w:tcPr>
          <w:p w:rsidR="007D2B9B" w:rsidRPr="001326ED" w:rsidRDefault="007D2B9B" w:rsidP="006114ED">
            <w:pPr>
              <w:pStyle w:val="ac"/>
            </w:pPr>
            <w:r>
              <w:t>Редактировать справочники</w:t>
            </w:r>
          </w:p>
        </w:tc>
        <w:tc>
          <w:tcPr>
            <w:tcW w:w="5610" w:type="dxa"/>
          </w:tcPr>
          <w:p w:rsidR="007D2B9B" w:rsidRPr="006114ED" w:rsidRDefault="002F4FF5" w:rsidP="006114ED">
            <w:pPr>
              <w:pStyle w:val="ac"/>
            </w:pPr>
            <w:r>
              <w:t>Выбрать справочник</w:t>
            </w:r>
          </w:p>
        </w:tc>
        <w:tc>
          <w:tcPr>
            <w:tcW w:w="1984" w:type="dxa"/>
          </w:tcPr>
          <w:p w:rsidR="007D2B9B" w:rsidRDefault="007D2B9B" w:rsidP="006114ED">
            <w:pPr>
              <w:pStyle w:val="ac"/>
            </w:pPr>
            <w:r>
              <w:t>Сотрудник</w:t>
            </w:r>
          </w:p>
        </w:tc>
      </w:tr>
      <w:tr w:rsidR="007D2B9B" w:rsidTr="00A36E82">
        <w:tc>
          <w:tcPr>
            <w:tcW w:w="2045" w:type="dxa"/>
            <w:vMerge/>
          </w:tcPr>
          <w:p w:rsidR="007D2B9B" w:rsidRDefault="007D2B9B" w:rsidP="006114ED">
            <w:pPr>
              <w:pStyle w:val="ac"/>
            </w:pPr>
          </w:p>
        </w:tc>
        <w:tc>
          <w:tcPr>
            <w:tcW w:w="5610" w:type="dxa"/>
          </w:tcPr>
          <w:p w:rsidR="007D2B9B" w:rsidRPr="006114ED" w:rsidRDefault="00CC0815" w:rsidP="006114ED">
            <w:pPr>
              <w:pStyle w:val="ac"/>
            </w:pPr>
            <w:r>
              <w:t>Добавить запись справочника</w:t>
            </w:r>
          </w:p>
        </w:tc>
        <w:tc>
          <w:tcPr>
            <w:tcW w:w="1984" w:type="dxa"/>
          </w:tcPr>
          <w:p w:rsidR="007D2B9B" w:rsidRDefault="007D2B9B" w:rsidP="006114ED">
            <w:pPr>
              <w:pStyle w:val="ac"/>
            </w:pPr>
            <w:r>
              <w:t>Сотрудник</w:t>
            </w:r>
          </w:p>
        </w:tc>
      </w:tr>
      <w:tr w:rsidR="007D2B9B" w:rsidTr="00A36E82">
        <w:tc>
          <w:tcPr>
            <w:tcW w:w="2045" w:type="dxa"/>
            <w:vMerge/>
          </w:tcPr>
          <w:p w:rsidR="007D2B9B" w:rsidRDefault="007D2B9B" w:rsidP="006114ED">
            <w:pPr>
              <w:pStyle w:val="ac"/>
            </w:pPr>
          </w:p>
        </w:tc>
        <w:tc>
          <w:tcPr>
            <w:tcW w:w="5610" w:type="dxa"/>
          </w:tcPr>
          <w:p w:rsidR="007D2B9B" w:rsidRPr="006114ED" w:rsidRDefault="00CC0815" w:rsidP="006114ED">
            <w:pPr>
              <w:pStyle w:val="ac"/>
            </w:pPr>
            <w:r>
              <w:t>Изменить запись справочника</w:t>
            </w:r>
          </w:p>
        </w:tc>
        <w:tc>
          <w:tcPr>
            <w:tcW w:w="1984" w:type="dxa"/>
          </w:tcPr>
          <w:p w:rsidR="007D2B9B" w:rsidRDefault="007D2B9B" w:rsidP="006114ED">
            <w:pPr>
              <w:pStyle w:val="ac"/>
            </w:pPr>
            <w:r>
              <w:t>Сотрудник</w:t>
            </w:r>
          </w:p>
        </w:tc>
      </w:tr>
      <w:tr w:rsidR="007D2B9B" w:rsidTr="00A36E82">
        <w:tc>
          <w:tcPr>
            <w:tcW w:w="2045" w:type="dxa"/>
            <w:vMerge/>
          </w:tcPr>
          <w:p w:rsidR="007D2B9B" w:rsidRDefault="007D2B9B" w:rsidP="006114ED">
            <w:pPr>
              <w:pStyle w:val="ac"/>
            </w:pPr>
          </w:p>
        </w:tc>
        <w:tc>
          <w:tcPr>
            <w:tcW w:w="5610" w:type="dxa"/>
          </w:tcPr>
          <w:p w:rsidR="007D2B9B" w:rsidRPr="006114ED" w:rsidRDefault="00CC0815" w:rsidP="006114ED">
            <w:pPr>
              <w:pStyle w:val="ac"/>
            </w:pPr>
            <w:r>
              <w:t>Удалить запись справочника</w:t>
            </w:r>
          </w:p>
        </w:tc>
        <w:tc>
          <w:tcPr>
            <w:tcW w:w="1984" w:type="dxa"/>
          </w:tcPr>
          <w:p w:rsidR="007D2B9B" w:rsidRDefault="007D2B9B" w:rsidP="006114ED">
            <w:pPr>
              <w:pStyle w:val="ac"/>
            </w:pPr>
            <w:r>
              <w:t>Сотрудник</w:t>
            </w:r>
          </w:p>
        </w:tc>
      </w:tr>
      <w:tr w:rsidR="00B53DE9" w:rsidTr="00E713C3">
        <w:trPr>
          <w:trHeight w:val="341"/>
        </w:trPr>
        <w:tc>
          <w:tcPr>
            <w:tcW w:w="2045" w:type="dxa"/>
            <w:vMerge w:val="restart"/>
          </w:tcPr>
          <w:p w:rsidR="00B53DE9" w:rsidRDefault="00B53DE9" w:rsidP="00A95965">
            <w:pPr>
              <w:pStyle w:val="ac"/>
            </w:pPr>
            <w:r>
              <w:t>Редактировать журналы учета</w:t>
            </w:r>
          </w:p>
        </w:tc>
        <w:tc>
          <w:tcPr>
            <w:tcW w:w="5610" w:type="dxa"/>
          </w:tcPr>
          <w:p w:rsidR="00B53DE9" w:rsidRPr="00886841" w:rsidRDefault="002F4FF5" w:rsidP="00A95965">
            <w:pPr>
              <w:pStyle w:val="ac"/>
            </w:pPr>
            <w:r>
              <w:t>Выбра</w:t>
            </w:r>
            <w:r w:rsidR="00CC0815">
              <w:t>ть журнал учета</w:t>
            </w:r>
          </w:p>
        </w:tc>
        <w:tc>
          <w:tcPr>
            <w:tcW w:w="1984" w:type="dxa"/>
          </w:tcPr>
          <w:p w:rsidR="00B53DE9" w:rsidRDefault="00B53DE9" w:rsidP="00A95965">
            <w:pPr>
              <w:pStyle w:val="ac"/>
            </w:pPr>
            <w:r>
              <w:t>Сотрудник</w:t>
            </w:r>
          </w:p>
        </w:tc>
      </w:tr>
      <w:tr w:rsidR="00B53DE9" w:rsidTr="00E713C3">
        <w:trPr>
          <w:trHeight w:val="341"/>
        </w:trPr>
        <w:tc>
          <w:tcPr>
            <w:tcW w:w="2045" w:type="dxa"/>
            <w:vMerge/>
          </w:tcPr>
          <w:p w:rsidR="00B53DE9" w:rsidRDefault="00B53DE9" w:rsidP="00915ACE">
            <w:pPr>
              <w:pStyle w:val="ac"/>
            </w:pPr>
          </w:p>
        </w:tc>
        <w:tc>
          <w:tcPr>
            <w:tcW w:w="5610" w:type="dxa"/>
          </w:tcPr>
          <w:p w:rsidR="00B53DE9" w:rsidRPr="00886841" w:rsidRDefault="00A36E82" w:rsidP="00915ACE">
            <w:pPr>
              <w:pStyle w:val="ac"/>
            </w:pPr>
            <w:r>
              <w:t>Добавить запись журнала</w:t>
            </w:r>
          </w:p>
        </w:tc>
        <w:tc>
          <w:tcPr>
            <w:tcW w:w="1984" w:type="dxa"/>
          </w:tcPr>
          <w:p w:rsidR="00B53DE9" w:rsidRDefault="00B53DE9" w:rsidP="00915ACE">
            <w:pPr>
              <w:pStyle w:val="ac"/>
            </w:pPr>
            <w:r>
              <w:t>Сотрудник</w:t>
            </w:r>
          </w:p>
        </w:tc>
      </w:tr>
      <w:tr w:rsidR="00B53DE9" w:rsidTr="00E713C3">
        <w:trPr>
          <w:trHeight w:val="341"/>
        </w:trPr>
        <w:tc>
          <w:tcPr>
            <w:tcW w:w="2045" w:type="dxa"/>
            <w:vMerge/>
          </w:tcPr>
          <w:p w:rsidR="00B53DE9" w:rsidRDefault="00B53DE9" w:rsidP="00915ACE">
            <w:pPr>
              <w:pStyle w:val="ac"/>
            </w:pPr>
          </w:p>
        </w:tc>
        <w:tc>
          <w:tcPr>
            <w:tcW w:w="5610" w:type="dxa"/>
          </w:tcPr>
          <w:p w:rsidR="00B53DE9" w:rsidRPr="00886841" w:rsidRDefault="00A36E82" w:rsidP="00915ACE">
            <w:pPr>
              <w:pStyle w:val="ac"/>
            </w:pPr>
            <w:r>
              <w:t>Изменить запись журнала</w:t>
            </w:r>
          </w:p>
        </w:tc>
        <w:tc>
          <w:tcPr>
            <w:tcW w:w="1984" w:type="dxa"/>
          </w:tcPr>
          <w:p w:rsidR="00B53DE9" w:rsidRDefault="00B53DE9" w:rsidP="00915ACE">
            <w:pPr>
              <w:pStyle w:val="ac"/>
            </w:pPr>
            <w:r>
              <w:t>Сотрудник</w:t>
            </w:r>
          </w:p>
        </w:tc>
      </w:tr>
      <w:tr w:rsidR="00B53DE9" w:rsidTr="00E713C3">
        <w:trPr>
          <w:trHeight w:val="341"/>
        </w:trPr>
        <w:tc>
          <w:tcPr>
            <w:tcW w:w="2045" w:type="dxa"/>
            <w:vMerge/>
          </w:tcPr>
          <w:p w:rsidR="00B53DE9" w:rsidRDefault="00B53DE9" w:rsidP="00915ACE">
            <w:pPr>
              <w:pStyle w:val="ac"/>
            </w:pPr>
          </w:p>
        </w:tc>
        <w:tc>
          <w:tcPr>
            <w:tcW w:w="5610" w:type="dxa"/>
          </w:tcPr>
          <w:p w:rsidR="00B53DE9" w:rsidRPr="00886841" w:rsidRDefault="00A36E82" w:rsidP="00915ACE">
            <w:pPr>
              <w:pStyle w:val="ac"/>
            </w:pPr>
            <w:r>
              <w:t>Удалить запись журнала</w:t>
            </w:r>
          </w:p>
        </w:tc>
        <w:tc>
          <w:tcPr>
            <w:tcW w:w="1984" w:type="dxa"/>
          </w:tcPr>
          <w:p w:rsidR="00B53DE9" w:rsidRDefault="00B53DE9" w:rsidP="00915ACE">
            <w:pPr>
              <w:pStyle w:val="ac"/>
            </w:pPr>
            <w:r>
              <w:t>Сотрудник</w:t>
            </w:r>
          </w:p>
        </w:tc>
      </w:tr>
      <w:tr w:rsidR="00B53DE9" w:rsidTr="00A36E82">
        <w:tc>
          <w:tcPr>
            <w:tcW w:w="2045" w:type="dxa"/>
          </w:tcPr>
          <w:p w:rsidR="00B53DE9" w:rsidRPr="001326ED" w:rsidRDefault="00B53DE9" w:rsidP="00B53DE9">
            <w:pPr>
              <w:pStyle w:val="ac"/>
            </w:pPr>
            <w:r>
              <w:t>Найти лиц по фильтру</w:t>
            </w:r>
          </w:p>
        </w:tc>
        <w:tc>
          <w:tcPr>
            <w:tcW w:w="5610" w:type="dxa"/>
          </w:tcPr>
          <w:p w:rsidR="00B53DE9" w:rsidRDefault="00B53DE9" w:rsidP="00B53DE9">
            <w:pPr>
              <w:pStyle w:val="ac"/>
            </w:pPr>
            <w:r>
              <w:t>Найти лиц</w:t>
            </w:r>
            <w:r w:rsidR="00A36E82">
              <w:t xml:space="preserve"> по фильтру</w:t>
            </w:r>
          </w:p>
        </w:tc>
        <w:tc>
          <w:tcPr>
            <w:tcW w:w="1984" w:type="dxa"/>
          </w:tcPr>
          <w:p w:rsidR="00B53DE9" w:rsidRDefault="00B53DE9" w:rsidP="00B53DE9">
            <w:pPr>
              <w:pStyle w:val="ac"/>
            </w:pPr>
            <w:r>
              <w:t>Сотрудник</w:t>
            </w:r>
          </w:p>
        </w:tc>
      </w:tr>
      <w:tr w:rsidR="00B53DE9" w:rsidTr="00A36E82">
        <w:tc>
          <w:tcPr>
            <w:tcW w:w="2045" w:type="dxa"/>
          </w:tcPr>
          <w:p w:rsidR="00B53DE9" w:rsidRPr="001326ED" w:rsidRDefault="00B53DE9" w:rsidP="00B53DE9">
            <w:pPr>
              <w:pStyle w:val="ac"/>
            </w:pPr>
            <w:r>
              <w:t>Просмотреть карточку лица</w:t>
            </w:r>
          </w:p>
        </w:tc>
        <w:tc>
          <w:tcPr>
            <w:tcW w:w="5610" w:type="dxa"/>
          </w:tcPr>
          <w:p w:rsidR="00B53DE9" w:rsidRPr="00886841" w:rsidRDefault="00B53DE9" w:rsidP="00B53DE9">
            <w:pPr>
              <w:pStyle w:val="ac"/>
            </w:pPr>
            <w:r>
              <w:t>Открыть карточку лица</w:t>
            </w:r>
          </w:p>
        </w:tc>
        <w:tc>
          <w:tcPr>
            <w:tcW w:w="1984" w:type="dxa"/>
          </w:tcPr>
          <w:p w:rsidR="00B53DE9" w:rsidRDefault="00B53DE9" w:rsidP="00B53DE9">
            <w:pPr>
              <w:pStyle w:val="ac"/>
            </w:pPr>
            <w:r>
              <w:t>Сотрудник</w:t>
            </w:r>
          </w:p>
        </w:tc>
      </w:tr>
      <w:tr w:rsidR="00B53DE9" w:rsidTr="00A36E82">
        <w:tc>
          <w:tcPr>
            <w:tcW w:w="2045" w:type="dxa"/>
          </w:tcPr>
          <w:p w:rsidR="00B53DE9" w:rsidRPr="001326ED" w:rsidRDefault="00B53DE9" w:rsidP="00B53DE9">
            <w:pPr>
              <w:pStyle w:val="ac"/>
            </w:pPr>
            <w:r>
              <w:t>Просмотреть уведомления</w:t>
            </w:r>
          </w:p>
        </w:tc>
        <w:tc>
          <w:tcPr>
            <w:tcW w:w="5610" w:type="dxa"/>
          </w:tcPr>
          <w:p w:rsidR="00B53DE9" w:rsidRDefault="00B53DE9" w:rsidP="00B53DE9">
            <w:pPr>
              <w:pStyle w:val="ac"/>
            </w:pPr>
            <w:r>
              <w:t>Открыть список уведомлений</w:t>
            </w:r>
          </w:p>
        </w:tc>
        <w:tc>
          <w:tcPr>
            <w:tcW w:w="1984" w:type="dxa"/>
          </w:tcPr>
          <w:p w:rsidR="00B53DE9" w:rsidRDefault="00B53DE9" w:rsidP="00B53DE9">
            <w:pPr>
              <w:pStyle w:val="ac"/>
            </w:pPr>
            <w:r>
              <w:t>Сотрудник</w:t>
            </w:r>
          </w:p>
        </w:tc>
      </w:tr>
      <w:tr w:rsidR="00B53DE9" w:rsidTr="00E713C3">
        <w:trPr>
          <w:trHeight w:val="409"/>
        </w:trPr>
        <w:tc>
          <w:tcPr>
            <w:tcW w:w="2045" w:type="dxa"/>
            <w:vMerge w:val="restart"/>
          </w:tcPr>
          <w:p w:rsidR="00B53DE9" w:rsidRDefault="00B53DE9" w:rsidP="00B53DE9">
            <w:pPr>
              <w:pStyle w:val="ac"/>
            </w:pPr>
            <w:r>
              <w:t>Отправить сообщение администратору</w:t>
            </w:r>
          </w:p>
        </w:tc>
        <w:tc>
          <w:tcPr>
            <w:tcW w:w="5610" w:type="dxa"/>
          </w:tcPr>
          <w:p w:rsidR="00B53DE9" w:rsidRPr="00A913F5" w:rsidRDefault="00B53DE9" w:rsidP="00B53DE9">
            <w:pPr>
              <w:pStyle w:val="ac"/>
            </w:pPr>
            <w:r>
              <w:t>Создать сообщение</w:t>
            </w:r>
          </w:p>
        </w:tc>
        <w:tc>
          <w:tcPr>
            <w:tcW w:w="1984" w:type="dxa"/>
          </w:tcPr>
          <w:p w:rsidR="00B53DE9" w:rsidRDefault="00B53DE9" w:rsidP="00B53DE9">
            <w:pPr>
              <w:pStyle w:val="ac"/>
            </w:pPr>
            <w:r>
              <w:t>Сотрудник</w:t>
            </w:r>
          </w:p>
        </w:tc>
      </w:tr>
      <w:tr w:rsidR="00B53DE9" w:rsidTr="00A36E82">
        <w:tc>
          <w:tcPr>
            <w:tcW w:w="2045" w:type="dxa"/>
            <w:vMerge/>
          </w:tcPr>
          <w:p w:rsidR="00B53DE9" w:rsidRDefault="00B53DE9" w:rsidP="00B53DE9">
            <w:pPr>
              <w:pStyle w:val="ac"/>
            </w:pPr>
          </w:p>
        </w:tc>
        <w:tc>
          <w:tcPr>
            <w:tcW w:w="5610" w:type="dxa"/>
          </w:tcPr>
          <w:p w:rsidR="00B53DE9" w:rsidRDefault="00B53DE9" w:rsidP="00B53DE9">
            <w:pPr>
              <w:pStyle w:val="ac"/>
            </w:pPr>
            <w:r>
              <w:t>Открыть список сообщений</w:t>
            </w:r>
          </w:p>
        </w:tc>
        <w:tc>
          <w:tcPr>
            <w:tcW w:w="1984" w:type="dxa"/>
          </w:tcPr>
          <w:p w:rsidR="00B53DE9" w:rsidRDefault="00B53DE9" w:rsidP="00B53DE9">
            <w:pPr>
              <w:pStyle w:val="ac"/>
            </w:pPr>
            <w:r>
              <w:t>Администратор</w:t>
            </w:r>
          </w:p>
        </w:tc>
      </w:tr>
      <w:tr w:rsidR="00A36E82" w:rsidTr="00E713C3">
        <w:trPr>
          <w:trHeight w:val="422"/>
        </w:trPr>
        <w:tc>
          <w:tcPr>
            <w:tcW w:w="2045" w:type="dxa"/>
            <w:vMerge w:val="restart"/>
          </w:tcPr>
          <w:p w:rsidR="00A36E82" w:rsidRDefault="00A36E82" w:rsidP="00B53DE9">
            <w:pPr>
              <w:pStyle w:val="ac"/>
            </w:pPr>
            <w:r>
              <w:t>Вспомогательные варианты использования</w:t>
            </w:r>
          </w:p>
        </w:tc>
        <w:tc>
          <w:tcPr>
            <w:tcW w:w="5610" w:type="dxa"/>
          </w:tcPr>
          <w:p w:rsidR="00A36E82" w:rsidRDefault="00A36E82" w:rsidP="00B53DE9">
            <w:pPr>
              <w:pStyle w:val="ac"/>
            </w:pPr>
            <w:r>
              <w:t>Редактировать данные пользователей</w:t>
            </w:r>
          </w:p>
        </w:tc>
        <w:tc>
          <w:tcPr>
            <w:tcW w:w="1984" w:type="dxa"/>
          </w:tcPr>
          <w:p w:rsidR="00A36E82" w:rsidRDefault="00A36E82" w:rsidP="00B53DE9">
            <w:pPr>
              <w:pStyle w:val="ac"/>
            </w:pPr>
            <w:r>
              <w:t>Администратор</w:t>
            </w:r>
          </w:p>
        </w:tc>
      </w:tr>
      <w:tr w:rsidR="00A36E82" w:rsidTr="00A36E82">
        <w:tc>
          <w:tcPr>
            <w:tcW w:w="2045" w:type="dxa"/>
            <w:vMerge/>
          </w:tcPr>
          <w:p w:rsidR="00A36E82" w:rsidRDefault="00A36E82" w:rsidP="00B53DE9">
            <w:pPr>
              <w:pStyle w:val="ac"/>
            </w:pPr>
          </w:p>
        </w:tc>
        <w:tc>
          <w:tcPr>
            <w:tcW w:w="5610" w:type="dxa"/>
          </w:tcPr>
          <w:p w:rsidR="00A36E82" w:rsidRDefault="00A36E82" w:rsidP="00B53DE9">
            <w:pPr>
              <w:pStyle w:val="ac"/>
            </w:pPr>
            <w:r>
              <w:t>Авторизоваться</w:t>
            </w:r>
          </w:p>
        </w:tc>
        <w:tc>
          <w:tcPr>
            <w:tcW w:w="1984" w:type="dxa"/>
          </w:tcPr>
          <w:p w:rsidR="00A36E82" w:rsidRDefault="00A36E82" w:rsidP="00B53DE9">
            <w:pPr>
              <w:pStyle w:val="ac"/>
            </w:pPr>
            <w:r>
              <w:t>Сотрудник</w:t>
            </w:r>
            <w:r w:rsidR="00377AD7">
              <w:t>, Администратор</w:t>
            </w:r>
          </w:p>
        </w:tc>
      </w:tr>
    </w:tbl>
    <w:p w:rsidR="00455EBD" w:rsidRDefault="00455EBD" w:rsidP="00455EBD">
      <w:pPr>
        <w:rPr>
          <w:lang w:val="en-US"/>
        </w:rPr>
      </w:pPr>
    </w:p>
    <w:p w:rsidR="00B53DE9" w:rsidRPr="00B53DE9" w:rsidRDefault="00B53DE9" w:rsidP="00B53DE9">
      <w:pPr>
        <w:pStyle w:val="a6"/>
      </w:pPr>
      <w:r>
        <w:t>Перечисленные варианты использования составляют функциональную спецификацию требований к программному средству.</w:t>
      </w:r>
    </w:p>
    <w:p w:rsidR="0085440D" w:rsidRDefault="0085440D" w:rsidP="00945D0B">
      <w:pPr>
        <w:pStyle w:val="2"/>
      </w:pPr>
      <w:bookmarkStart w:id="14" w:name="_Toc526447965"/>
      <w:proofErr w:type="spellStart"/>
      <w:r>
        <w:t>Разработка</w:t>
      </w:r>
      <w:proofErr w:type="spellEnd"/>
      <w:r>
        <w:t xml:space="preserve"> </w:t>
      </w:r>
      <w:proofErr w:type="spellStart"/>
      <w:r>
        <w:t>схемы</w:t>
      </w:r>
      <w:proofErr w:type="spellEnd"/>
      <w:r>
        <w:t xml:space="preserve"> </w:t>
      </w:r>
      <w:proofErr w:type="spellStart"/>
      <w:r>
        <w:t>ресурсов</w:t>
      </w:r>
      <w:proofErr w:type="spellEnd"/>
      <w:r>
        <w:t xml:space="preserve"> </w:t>
      </w:r>
      <w:proofErr w:type="spellStart"/>
      <w:r>
        <w:t>системы</w:t>
      </w:r>
      <w:bookmarkEnd w:id="14"/>
      <w:proofErr w:type="spellEnd"/>
    </w:p>
    <w:p w:rsidR="0064440F" w:rsidRDefault="0085440D" w:rsidP="0085440D">
      <w:pPr>
        <w:pStyle w:val="a6"/>
      </w:pPr>
      <w:r>
        <w:t>Схема ресурсов системы, отображающая конфигурацию блоков</w:t>
      </w:r>
      <w:r w:rsidR="000D4A7B" w:rsidRPr="000D4A7B">
        <w:t xml:space="preserve"> </w:t>
      </w:r>
      <w:r w:rsidR="0064440F">
        <w:t>программного средства</w:t>
      </w:r>
      <w:r w:rsidR="000D4A7B">
        <w:t xml:space="preserve"> учета </w:t>
      </w:r>
      <w:r w:rsidR="0064440F">
        <w:t>лиц в ЛТП</w:t>
      </w:r>
      <w:r>
        <w:t>, приведена на соответствующем чертеже (</w:t>
      </w:r>
      <w:r w:rsidR="002B5FB4">
        <w:t>РТДП</w:t>
      </w:r>
      <w:r w:rsidR="006C0714" w:rsidRPr="006C0714">
        <w:t xml:space="preserve"> 6032.120.01</w:t>
      </w:r>
      <w:r w:rsidR="00B43862">
        <w:t xml:space="preserve"> </w:t>
      </w:r>
      <w:r w:rsidR="0064440F">
        <w:t>Схема ресурсов системы).</w:t>
      </w:r>
    </w:p>
    <w:p w:rsidR="0085440D" w:rsidRDefault="0085440D" w:rsidP="0085440D">
      <w:pPr>
        <w:pStyle w:val="a6"/>
      </w:pPr>
      <w:r>
        <w:t>Приведенная схема разработана с учетом выбранных технологий реализации и соответствует клиент-серверной архитектуре</w:t>
      </w:r>
      <w:r w:rsidR="00B34496">
        <w:t xml:space="preserve"> </w:t>
      </w:r>
      <w:proofErr w:type="spellStart"/>
      <w:r w:rsidR="00B34496">
        <w:t>веб-приложения</w:t>
      </w:r>
      <w:proofErr w:type="spellEnd"/>
      <w:r>
        <w:t>:</w:t>
      </w:r>
    </w:p>
    <w:p w:rsidR="0085440D" w:rsidRDefault="00B43862" w:rsidP="00B173B3">
      <w:pPr>
        <w:pStyle w:val="a0"/>
      </w:pPr>
      <w:r>
        <w:t>сервер баз данных</w:t>
      </w:r>
      <w:r w:rsidR="0085440D">
        <w:t>, реализующ</w:t>
      </w:r>
      <w:r>
        <w:t>ий</w:t>
      </w:r>
      <w:r w:rsidR="0085440D">
        <w:t xml:space="preserve"> хранение данных;</w:t>
      </w:r>
    </w:p>
    <w:p w:rsidR="0085440D" w:rsidRDefault="00EE21F3" w:rsidP="00B173B3">
      <w:pPr>
        <w:pStyle w:val="a0"/>
      </w:pPr>
      <w:proofErr w:type="spellStart"/>
      <w:r>
        <w:t>веб-приложение</w:t>
      </w:r>
      <w:proofErr w:type="spellEnd"/>
      <w:r w:rsidR="0085440D">
        <w:t xml:space="preserve">, </w:t>
      </w:r>
      <w:proofErr w:type="gramStart"/>
      <w:r w:rsidR="0085440D">
        <w:t>предоставляющее</w:t>
      </w:r>
      <w:proofErr w:type="gramEnd"/>
      <w:r w:rsidR="0085440D">
        <w:t xml:space="preserve"> интерфейс пользователю.</w:t>
      </w:r>
    </w:p>
    <w:p w:rsidR="0085440D" w:rsidRDefault="00B43862" w:rsidP="0085440D">
      <w:pPr>
        <w:pStyle w:val="a6"/>
      </w:pPr>
      <w:r>
        <w:lastRenderedPageBreak/>
        <w:t>Сервер баз данных</w:t>
      </w:r>
      <w:r w:rsidR="0085440D">
        <w:t xml:space="preserve"> представлен следующими ресурсами:</w:t>
      </w:r>
    </w:p>
    <w:p w:rsidR="0085440D" w:rsidRDefault="0085440D" w:rsidP="00B173B3">
      <w:pPr>
        <w:pStyle w:val="a0"/>
      </w:pPr>
      <w:r>
        <w:t xml:space="preserve">СУБД </w:t>
      </w:r>
      <w:r>
        <w:rPr>
          <w:lang w:val="en-US"/>
        </w:rPr>
        <w:t>MS</w:t>
      </w:r>
      <w:r w:rsidRPr="007E7156">
        <w:t xml:space="preserve"> </w:t>
      </w:r>
      <w:r>
        <w:rPr>
          <w:lang w:val="en-US"/>
        </w:rPr>
        <w:t>SQL</w:t>
      </w:r>
      <w:r w:rsidRPr="007E7156">
        <w:t xml:space="preserve"> </w:t>
      </w:r>
      <w:r>
        <w:rPr>
          <w:lang w:val="en-US"/>
        </w:rPr>
        <w:t>Server</w:t>
      </w:r>
      <w:r w:rsidRPr="007E7156">
        <w:t xml:space="preserve"> 2016</w:t>
      </w:r>
      <w:r w:rsidRPr="00957756">
        <w:t xml:space="preserve"> –</w:t>
      </w:r>
      <w:r w:rsidRPr="007E7156">
        <w:t xml:space="preserve"> </w:t>
      </w:r>
      <w:r>
        <w:t>блок, обобщенно представляющий ресурсы СУБД, выбранной для хранения данных</w:t>
      </w:r>
      <w:r w:rsidRPr="007E7156">
        <w:t>;</w:t>
      </w:r>
    </w:p>
    <w:p w:rsidR="0085440D" w:rsidRPr="00B43862" w:rsidRDefault="0085440D" w:rsidP="00B173B3">
      <w:pPr>
        <w:pStyle w:val="a0"/>
      </w:pPr>
      <w:r>
        <w:t xml:space="preserve">база данных </w:t>
      </w:r>
      <w:r w:rsidR="0064440F">
        <w:rPr>
          <w:lang w:val="en-US"/>
        </w:rPr>
        <w:t>AISLTP</w:t>
      </w:r>
      <w:r w:rsidR="00B43862">
        <w:rPr>
          <w:lang w:val="en-US"/>
        </w:rPr>
        <w:t>.mdf;</w:t>
      </w:r>
    </w:p>
    <w:p w:rsidR="00B43862" w:rsidRDefault="00B43862" w:rsidP="00B173B3">
      <w:pPr>
        <w:pStyle w:val="a0"/>
      </w:pPr>
      <w:proofErr w:type="gramStart"/>
      <w:r>
        <w:rPr>
          <w:lang w:val="en-US"/>
        </w:rPr>
        <w:t>log</w:t>
      </w:r>
      <w:r w:rsidRPr="00B43862">
        <w:t>-</w:t>
      </w:r>
      <w:r>
        <w:t>файл</w:t>
      </w:r>
      <w:proofErr w:type="gramEnd"/>
      <w:r>
        <w:t xml:space="preserve"> базы данных </w:t>
      </w:r>
      <w:r w:rsidR="0064440F">
        <w:rPr>
          <w:lang w:val="en-US"/>
        </w:rPr>
        <w:t>AISLTP</w:t>
      </w:r>
      <w:r>
        <w:t>_</w:t>
      </w:r>
      <w:r w:rsidR="00D3156A">
        <w:rPr>
          <w:lang w:val="en-US"/>
        </w:rPr>
        <w:t>log</w:t>
      </w:r>
      <w:r w:rsidRPr="00B43862">
        <w:t>.</w:t>
      </w:r>
      <w:proofErr w:type="spellStart"/>
      <w:r>
        <w:rPr>
          <w:lang w:val="en-US"/>
        </w:rPr>
        <w:t>mdf</w:t>
      </w:r>
      <w:proofErr w:type="spellEnd"/>
      <w:r>
        <w:t>.</w:t>
      </w:r>
    </w:p>
    <w:p w:rsidR="0085440D" w:rsidRDefault="007843BD" w:rsidP="0085440D">
      <w:pPr>
        <w:pStyle w:val="a6"/>
      </w:pPr>
      <w:proofErr w:type="spellStart"/>
      <w:r>
        <w:t>Веб</w:t>
      </w:r>
      <w:r w:rsidRPr="007843BD">
        <w:t>-</w:t>
      </w:r>
      <w:r w:rsidR="0085440D">
        <w:t>приложение</w:t>
      </w:r>
      <w:proofErr w:type="spellEnd"/>
      <w:r w:rsidR="0085440D">
        <w:t xml:space="preserve"> представлено следующими ресурсами:</w:t>
      </w:r>
    </w:p>
    <w:p w:rsidR="0064440F" w:rsidRPr="0064440F" w:rsidRDefault="0064440F" w:rsidP="00B173B3">
      <w:pPr>
        <w:pStyle w:val="a0"/>
      </w:pPr>
      <w:r>
        <w:rPr>
          <w:lang w:val="en-US"/>
        </w:rPr>
        <w:t>AISLTP</w:t>
      </w:r>
      <w:r w:rsidRPr="0064440F">
        <w:t>.</w:t>
      </w:r>
      <w:proofErr w:type="spellStart"/>
      <w:r>
        <w:rPr>
          <w:lang w:val="en-US"/>
        </w:rPr>
        <w:t>dll</w:t>
      </w:r>
      <w:proofErr w:type="spellEnd"/>
      <w:r w:rsidRPr="0064440F">
        <w:t xml:space="preserve"> – </w:t>
      </w:r>
      <w:r>
        <w:t xml:space="preserve">основная </w:t>
      </w:r>
      <w:proofErr w:type="spellStart"/>
      <w:r>
        <w:rPr>
          <w:lang w:val="en-US"/>
        </w:rPr>
        <w:t>dll</w:t>
      </w:r>
      <w:proofErr w:type="spellEnd"/>
      <w:r w:rsidRPr="0064440F">
        <w:t>-</w:t>
      </w:r>
      <w:r>
        <w:t>библиотека</w:t>
      </w:r>
      <w:r w:rsidRPr="0064440F">
        <w:t xml:space="preserve"> </w:t>
      </w:r>
      <w:proofErr w:type="spellStart"/>
      <w:r>
        <w:t>веб-приложения</w:t>
      </w:r>
      <w:proofErr w:type="spellEnd"/>
      <w:r>
        <w:t>;</w:t>
      </w:r>
    </w:p>
    <w:p w:rsidR="0085440D" w:rsidRDefault="00BD17F4" w:rsidP="00B173B3">
      <w:pPr>
        <w:pStyle w:val="a0"/>
      </w:pPr>
      <w:r>
        <w:t>набор</w:t>
      </w:r>
      <w:r w:rsidR="0064440F" w:rsidRPr="0064440F">
        <w:t xml:space="preserve"> </w:t>
      </w:r>
      <w:r w:rsidR="0064440F">
        <w:t>вспомогательных</w:t>
      </w:r>
      <w:r>
        <w:t xml:space="preserve"> </w:t>
      </w:r>
      <w:proofErr w:type="spellStart"/>
      <w:r>
        <w:rPr>
          <w:lang w:val="en-US"/>
        </w:rPr>
        <w:t>dll</w:t>
      </w:r>
      <w:proofErr w:type="spellEnd"/>
      <w:r w:rsidRPr="00BD17F4">
        <w:t xml:space="preserve">-библиотек </w:t>
      </w:r>
      <w:proofErr w:type="spellStart"/>
      <w:r w:rsidRPr="00BD17F4">
        <w:t>веб-приложения</w:t>
      </w:r>
      <w:proofErr w:type="spellEnd"/>
      <w:r w:rsidRPr="00BD17F4">
        <w:t xml:space="preserve">, включая </w:t>
      </w:r>
      <w:proofErr w:type="spellStart"/>
      <w:r w:rsidR="0064440F">
        <w:rPr>
          <w:lang w:val="en-US"/>
        </w:rPr>
        <w:t>EntityFramework</w:t>
      </w:r>
      <w:proofErr w:type="spellEnd"/>
      <w:r w:rsidR="0064440F" w:rsidRPr="0064440F">
        <w:t xml:space="preserve">, </w:t>
      </w:r>
      <w:r w:rsidR="0064440F">
        <w:rPr>
          <w:lang w:val="en-US"/>
        </w:rPr>
        <w:t>Web</w:t>
      </w:r>
      <w:r w:rsidR="0064440F" w:rsidRPr="0064440F">
        <w:t>.</w:t>
      </w:r>
      <w:proofErr w:type="spellStart"/>
      <w:r w:rsidR="0064440F">
        <w:rPr>
          <w:lang w:val="en-US"/>
        </w:rPr>
        <w:t>Helpters</w:t>
      </w:r>
      <w:proofErr w:type="spellEnd"/>
      <w:r w:rsidR="0064440F" w:rsidRPr="0064440F">
        <w:t xml:space="preserve">, </w:t>
      </w:r>
      <w:r w:rsidR="0064440F">
        <w:rPr>
          <w:lang w:val="en-US"/>
        </w:rPr>
        <w:t>Web</w:t>
      </w:r>
      <w:r w:rsidR="0064440F" w:rsidRPr="0064440F">
        <w:t>.</w:t>
      </w:r>
      <w:proofErr w:type="spellStart"/>
      <w:r w:rsidR="0064440F">
        <w:rPr>
          <w:lang w:val="en-US"/>
        </w:rPr>
        <w:t>Mvc</w:t>
      </w:r>
      <w:proofErr w:type="spellEnd"/>
      <w:r w:rsidR="0064440F" w:rsidRPr="0064440F">
        <w:t xml:space="preserve">, </w:t>
      </w:r>
      <w:r w:rsidR="0064440F">
        <w:rPr>
          <w:lang w:val="en-US"/>
        </w:rPr>
        <w:t>Web</w:t>
      </w:r>
      <w:r w:rsidR="0064440F" w:rsidRPr="0064440F">
        <w:t>.</w:t>
      </w:r>
      <w:r w:rsidR="0064440F">
        <w:rPr>
          <w:lang w:val="en-US"/>
        </w:rPr>
        <w:t>Razor</w:t>
      </w:r>
      <w:r w:rsidR="0064440F" w:rsidRPr="0064440F">
        <w:t xml:space="preserve"> </w:t>
      </w:r>
      <w:r w:rsidR="0064440F">
        <w:t>и другие</w:t>
      </w:r>
      <w:r w:rsidR="0085440D" w:rsidRPr="00BD17F4">
        <w:t>;</w:t>
      </w:r>
    </w:p>
    <w:p w:rsidR="0064440F" w:rsidRDefault="0064440F" w:rsidP="0064440F">
      <w:pPr>
        <w:pStyle w:val="a0"/>
      </w:pPr>
      <w:r>
        <w:rPr>
          <w:lang w:val="en-US"/>
        </w:rPr>
        <w:t>Web</w:t>
      </w:r>
      <w:r w:rsidRPr="00850898">
        <w:t>.</w:t>
      </w:r>
      <w:proofErr w:type="spellStart"/>
      <w:r>
        <w:rPr>
          <w:lang w:val="en-US"/>
        </w:rPr>
        <w:t>config</w:t>
      </w:r>
      <w:proofErr w:type="spellEnd"/>
      <w:r w:rsidRPr="00850898">
        <w:t xml:space="preserve"> – </w:t>
      </w:r>
      <w:r>
        <w:t>файл настроек приложения;</w:t>
      </w:r>
    </w:p>
    <w:p w:rsidR="0085440D" w:rsidRDefault="001729E1" w:rsidP="00B173B3">
      <w:pPr>
        <w:pStyle w:val="a0"/>
      </w:pPr>
      <w:r>
        <w:rPr>
          <w:lang w:val="en-US"/>
        </w:rPr>
        <w:t>Views</w:t>
      </w:r>
      <w:r w:rsidR="0085440D" w:rsidRPr="00413811">
        <w:t xml:space="preserve"> – </w:t>
      </w:r>
      <w:r>
        <w:t xml:space="preserve">файлы </w:t>
      </w:r>
      <w:proofErr w:type="spellStart"/>
      <w:r>
        <w:rPr>
          <w:lang w:val="en-US"/>
        </w:rPr>
        <w:t>cshtml</w:t>
      </w:r>
      <w:proofErr w:type="spellEnd"/>
      <w:r>
        <w:rPr>
          <w:lang w:val="en-US"/>
        </w:rPr>
        <w:t>-</w:t>
      </w:r>
      <w:r>
        <w:t>представлений</w:t>
      </w:r>
      <w:r w:rsidR="0085440D">
        <w:t>;</w:t>
      </w:r>
    </w:p>
    <w:p w:rsidR="00850898" w:rsidRDefault="0064440F" w:rsidP="00B173B3">
      <w:pPr>
        <w:pStyle w:val="a0"/>
      </w:pPr>
      <w:r>
        <w:rPr>
          <w:lang w:val="en-US"/>
        </w:rPr>
        <w:t>bootstrap</w:t>
      </w:r>
      <w:r w:rsidRPr="0064440F">
        <w:t>.</w:t>
      </w:r>
      <w:proofErr w:type="spellStart"/>
      <w:r>
        <w:rPr>
          <w:lang w:val="en-US"/>
        </w:rPr>
        <w:t>js</w:t>
      </w:r>
      <w:proofErr w:type="spellEnd"/>
      <w:r w:rsidRPr="0064440F">
        <w:t xml:space="preserve">, </w:t>
      </w:r>
      <w:proofErr w:type="spellStart"/>
      <w:r>
        <w:rPr>
          <w:lang w:val="en-US"/>
        </w:rPr>
        <w:t>jquery</w:t>
      </w:r>
      <w:proofErr w:type="spellEnd"/>
      <w:r w:rsidRPr="0064440F">
        <w:t>.</w:t>
      </w:r>
      <w:proofErr w:type="spellStart"/>
      <w:r>
        <w:rPr>
          <w:lang w:val="en-US"/>
        </w:rPr>
        <w:t>gqGrid</w:t>
      </w:r>
      <w:proofErr w:type="spellEnd"/>
      <w:r w:rsidRPr="0064440F">
        <w:t>.</w:t>
      </w:r>
      <w:proofErr w:type="spellStart"/>
      <w:r>
        <w:rPr>
          <w:lang w:val="en-US"/>
        </w:rPr>
        <w:t>js</w:t>
      </w:r>
      <w:proofErr w:type="spellEnd"/>
      <w:r w:rsidRPr="0064440F">
        <w:t xml:space="preserve">, </w:t>
      </w:r>
      <w:proofErr w:type="spellStart"/>
      <w:r>
        <w:rPr>
          <w:lang w:val="en-US"/>
        </w:rPr>
        <w:t>jquery</w:t>
      </w:r>
      <w:proofErr w:type="spellEnd"/>
      <w:r w:rsidRPr="0064440F">
        <w:t>.</w:t>
      </w:r>
      <w:proofErr w:type="spellStart"/>
      <w:r>
        <w:rPr>
          <w:lang w:val="en-US"/>
        </w:rPr>
        <w:t>js</w:t>
      </w:r>
      <w:proofErr w:type="spellEnd"/>
      <w:r w:rsidRPr="0064440F">
        <w:t xml:space="preserve"> </w:t>
      </w:r>
      <w:r>
        <w:t>–</w:t>
      </w:r>
      <w:r w:rsidRPr="0064440F">
        <w:t xml:space="preserve"> </w:t>
      </w:r>
      <w:r>
        <w:t xml:space="preserve">файлы вспомогательных библиотек </w:t>
      </w:r>
      <w:proofErr w:type="spellStart"/>
      <w:r>
        <w:rPr>
          <w:lang w:val="en-US"/>
        </w:rPr>
        <w:t>javascript</w:t>
      </w:r>
      <w:proofErr w:type="spellEnd"/>
      <w:r>
        <w:t>;</w:t>
      </w:r>
    </w:p>
    <w:p w:rsidR="0064440F" w:rsidRDefault="0064440F" w:rsidP="00B173B3">
      <w:pPr>
        <w:pStyle w:val="a0"/>
      </w:pPr>
      <w:r>
        <w:rPr>
          <w:lang w:val="en-US"/>
        </w:rPr>
        <w:t>bootstrap</w:t>
      </w:r>
      <w:r w:rsidRPr="006030B1">
        <w:t>.</w:t>
      </w:r>
      <w:proofErr w:type="spellStart"/>
      <w:r>
        <w:rPr>
          <w:lang w:val="en-US"/>
        </w:rPr>
        <w:t>css</w:t>
      </w:r>
      <w:proofErr w:type="spellEnd"/>
      <w:r w:rsidRPr="006030B1">
        <w:t xml:space="preserve">, </w:t>
      </w:r>
      <w:proofErr w:type="spellStart"/>
      <w:r w:rsidR="006030B1">
        <w:rPr>
          <w:lang w:val="en-US"/>
        </w:rPr>
        <w:t>ui</w:t>
      </w:r>
      <w:proofErr w:type="spellEnd"/>
      <w:r w:rsidR="006030B1" w:rsidRPr="006030B1">
        <w:t>.</w:t>
      </w:r>
      <w:proofErr w:type="spellStart"/>
      <w:r w:rsidR="006030B1">
        <w:rPr>
          <w:lang w:val="en-US"/>
        </w:rPr>
        <w:t>jqgrid</w:t>
      </w:r>
      <w:proofErr w:type="spellEnd"/>
      <w:r w:rsidR="006030B1" w:rsidRPr="006030B1">
        <w:t>.</w:t>
      </w:r>
      <w:proofErr w:type="spellStart"/>
      <w:r w:rsidR="006030B1">
        <w:rPr>
          <w:lang w:val="en-US"/>
        </w:rPr>
        <w:t>css</w:t>
      </w:r>
      <w:proofErr w:type="spellEnd"/>
      <w:r w:rsidR="006030B1" w:rsidRPr="006030B1">
        <w:t xml:space="preserve"> </w:t>
      </w:r>
      <w:r w:rsidR="006030B1">
        <w:t>–</w:t>
      </w:r>
      <w:r w:rsidR="006030B1" w:rsidRPr="006030B1">
        <w:t xml:space="preserve"> </w:t>
      </w:r>
      <w:r w:rsidR="006030B1">
        <w:t>файлы каскадных таблиц стилей вспомогательных библиотек;</w:t>
      </w:r>
    </w:p>
    <w:p w:rsidR="006030B1" w:rsidRDefault="006030B1" w:rsidP="00B173B3">
      <w:pPr>
        <w:pStyle w:val="a0"/>
      </w:pPr>
      <w:r>
        <w:rPr>
          <w:lang w:val="en-US"/>
        </w:rPr>
        <w:t>site</w:t>
      </w:r>
      <w:r w:rsidRPr="006030B1">
        <w:t>.</w:t>
      </w:r>
      <w:proofErr w:type="spellStart"/>
      <w:r>
        <w:rPr>
          <w:lang w:val="en-US"/>
        </w:rPr>
        <w:t>css</w:t>
      </w:r>
      <w:proofErr w:type="spellEnd"/>
      <w:r w:rsidRPr="006030B1">
        <w:t xml:space="preserve"> – </w:t>
      </w:r>
      <w:r>
        <w:t>стили, разработанные для приложения;</w:t>
      </w:r>
    </w:p>
    <w:p w:rsidR="006030B1" w:rsidRPr="006030B1" w:rsidRDefault="006030B1" w:rsidP="00B173B3">
      <w:pPr>
        <w:pStyle w:val="a0"/>
      </w:pPr>
      <w:r>
        <w:rPr>
          <w:lang w:val="en-US"/>
        </w:rPr>
        <w:t>modal</w:t>
      </w:r>
      <w:r w:rsidRPr="006030B1">
        <w:t>.</w:t>
      </w:r>
      <w:r>
        <w:rPr>
          <w:lang w:val="en-US"/>
        </w:rPr>
        <w:t>message</w:t>
      </w:r>
      <w:r w:rsidRPr="006030B1">
        <w:t>.</w:t>
      </w:r>
      <w:proofErr w:type="spellStart"/>
      <w:r>
        <w:rPr>
          <w:lang w:val="en-US"/>
        </w:rPr>
        <w:t>js</w:t>
      </w:r>
      <w:proofErr w:type="spellEnd"/>
      <w:r w:rsidRPr="006030B1">
        <w:t xml:space="preserve"> – </w:t>
      </w:r>
      <w:r>
        <w:t>файл</w:t>
      </w:r>
      <w:r w:rsidRPr="006030B1">
        <w:t xml:space="preserve"> </w:t>
      </w:r>
      <w:r>
        <w:t>кода</w:t>
      </w:r>
      <w:r w:rsidRPr="006030B1">
        <w:t xml:space="preserve"> </w:t>
      </w:r>
      <w:proofErr w:type="spellStart"/>
      <w:r>
        <w:rPr>
          <w:lang w:val="en-US"/>
        </w:rPr>
        <w:t>javascript</w:t>
      </w:r>
      <w:proofErr w:type="spellEnd"/>
      <w:r w:rsidRPr="006030B1">
        <w:t xml:space="preserve">, </w:t>
      </w:r>
      <w:r>
        <w:t xml:space="preserve">с помощью которого формируются </w:t>
      </w:r>
      <w:r>
        <w:rPr>
          <w:lang w:val="en-US"/>
        </w:rPr>
        <w:t>AJAX</w:t>
      </w:r>
      <w:r>
        <w:t>-запросы при добавлении сообщения.</w:t>
      </w:r>
    </w:p>
    <w:p w:rsidR="00681BCB" w:rsidRDefault="00681BCB" w:rsidP="003C6464">
      <w:pPr>
        <w:pStyle w:val="2"/>
        <w:rPr>
          <w:lang w:val="ru-RU"/>
        </w:rPr>
      </w:pPr>
      <w:bookmarkStart w:id="15" w:name="_Toc526447966"/>
      <w:r>
        <w:rPr>
          <w:lang w:val="ru-RU"/>
        </w:rPr>
        <w:t>Разработка модели данных</w:t>
      </w:r>
      <w:bookmarkEnd w:id="15"/>
    </w:p>
    <w:p w:rsidR="00681BCB" w:rsidRDefault="00681BCB" w:rsidP="00681BCB">
      <w:pPr>
        <w:pStyle w:val="a6"/>
      </w:pPr>
      <w:r>
        <w:t xml:space="preserve">Для взаимодействия с базой данных предполагается использовать технологию </w:t>
      </w:r>
      <w:r>
        <w:rPr>
          <w:lang w:val="en-US"/>
        </w:rPr>
        <w:t>Entity</w:t>
      </w:r>
      <w:r w:rsidRPr="00681BCB">
        <w:t xml:space="preserve"> </w:t>
      </w:r>
      <w:r>
        <w:rPr>
          <w:lang w:val="en-US"/>
        </w:rPr>
        <w:t>Framework</w:t>
      </w:r>
      <w:r w:rsidRPr="00681BCB">
        <w:t xml:space="preserve"> </w:t>
      </w:r>
      <w:r>
        <w:t xml:space="preserve">и стратегию </w:t>
      </w:r>
      <w:r>
        <w:rPr>
          <w:lang w:val="en-US"/>
        </w:rPr>
        <w:t>Code</w:t>
      </w:r>
      <w:r w:rsidRPr="00681BCB">
        <w:t xml:space="preserve"> </w:t>
      </w:r>
      <w:r>
        <w:rPr>
          <w:lang w:val="en-US"/>
        </w:rPr>
        <w:t>First</w:t>
      </w:r>
      <w:r w:rsidRPr="00681BCB">
        <w:t xml:space="preserve">, </w:t>
      </w:r>
      <w:proofErr w:type="gramStart"/>
      <w:r>
        <w:t>позволяющая</w:t>
      </w:r>
      <w:proofErr w:type="gramEnd"/>
      <w:r>
        <w:t xml:space="preserve"> сгенерировать базу данных на основании модели классов. </w:t>
      </w:r>
      <w:r w:rsidR="00AB40EC">
        <w:t>Фрагмент с</w:t>
      </w:r>
      <w:r>
        <w:t>хем</w:t>
      </w:r>
      <w:r w:rsidR="00AB40EC">
        <w:t>ы</w:t>
      </w:r>
      <w:r>
        <w:t xml:space="preserve"> модели данных программного средства в виде диаграммы классов предметной области приведен на рисунке 3.2.</w:t>
      </w:r>
    </w:p>
    <w:p w:rsidR="00AB40EC" w:rsidRDefault="00681BCB" w:rsidP="00AB40EC">
      <w:pPr>
        <w:pStyle w:val="a6"/>
      </w:pPr>
      <w:r>
        <w:t xml:space="preserve">Приведенная схема включает </w:t>
      </w:r>
      <w:r w:rsidR="00AB40EC">
        <w:t xml:space="preserve">часть </w:t>
      </w:r>
      <w:r>
        <w:t>класс</w:t>
      </w:r>
      <w:r w:rsidR="00AB40EC">
        <w:t>ов</w:t>
      </w:r>
      <w:r>
        <w:t xml:space="preserve"> предметной области, соответствующи</w:t>
      </w:r>
      <w:r w:rsidR="00AB40EC">
        <w:t>х</w:t>
      </w:r>
      <w:r>
        <w:t xml:space="preserve"> тем объектам данных, учет которых необходимо реализовать в программном средстве.</w:t>
      </w:r>
    </w:p>
    <w:p w:rsidR="00AB40EC" w:rsidRDefault="00AB40EC" w:rsidP="00AB40EC">
      <w:pPr>
        <w:pStyle w:val="a6"/>
      </w:pPr>
      <w:r>
        <w:t>Связи, приведенные на диаграмме, отражают отношение зависимости.</w:t>
      </w:r>
    </w:p>
    <w:p w:rsidR="00CD6D67" w:rsidRPr="00CD6D67" w:rsidRDefault="00CD6D67" w:rsidP="00AB40EC">
      <w:pPr>
        <w:pStyle w:val="a6"/>
      </w:pPr>
      <w:r>
        <w:t xml:space="preserve">Класс модели данных </w:t>
      </w:r>
      <w:proofErr w:type="spellStart"/>
      <w:r>
        <w:rPr>
          <w:lang w:val="en-US"/>
        </w:rPr>
        <w:t>Lico</w:t>
      </w:r>
      <w:proofErr w:type="spellEnd"/>
      <w:r w:rsidRPr="00CD6D67">
        <w:t xml:space="preserve"> </w:t>
      </w:r>
      <w:r>
        <w:t>предназначен для представления данных осужденных лиц, информация по которым регистрируется с использованием программного средства.</w:t>
      </w:r>
      <w:r w:rsidR="00CC18C9">
        <w:t xml:space="preserve"> С этим классом связаны классы моделей данных справочников и журналов.</w:t>
      </w:r>
    </w:p>
    <w:p w:rsidR="00AB40EC" w:rsidRPr="00ED1820" w:rsidRDefault="00AB40EC" w:rsidP="00AB40EC">
      <w:pPr>
        <w:pStyle w:val="ab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6045158" cy="7249099"/>
            <wp:effectExtent l="19050" t="0" r="0" b="0"/>
            <wp:docPr id="2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 l="2570" t="3144" r="2832" b="25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9604" cy="7254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40EC" w:rsidRDefault="00AB40EC" w:rsidP="00AB40EC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3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2</w:t>
        </w:r>
      </w:fldSimple>
      <w:r>
        <w:t xml:space="preserve"> – Фрагмент модели данных программного средства</w:t>
      </w:r>
    </w:p>
    <w:p w:rsidR="00AB40EC" w:rsidRDefault="00E713C3" w:rsidP="00681BCB">
      <w:pPr>
        <w:pStyle w:val="a6"/>
      </w:pPr>
      <w:r>
        <w:t>Также н</w:t>
      </w:r>
      <w:r w:rsidR="00AB40EC">
        <w:t>а диаграмме представлены следующие классы предметной области:</w:t>
      </w:r>
    </w:p>
    <w:p w:rsidR="00AB40EC" w:rsidRDefault="00AB40EC" w:rsidP="00AB40EC">
      <w:pPr>
        <w:pStyle w:val="a0"/>
      </w:pPr>
      <w:r>
        <w:rPr>
          <w:lang w:val="en-US"/>
        </w:rPr>
        <w:t>Address</w:t>
      </w:r>
      <w:r>
        <w:t xml:space="preserve"> – данные адреса;</w:t>
      </w:r>
    </w:p>
    <w:p w:rsidR="00AB40EC" w:rsidRPr="00AB40EC" w:rsidRDefault="00AB40EC" w:rsidP="00AB40EC">
      <w:pPr>
        <w:pStyle w:val="a0"/>
      </w:pPr>
      <w:r>
        <w:rPr>
          <w:lang w:val="en-US"/>
        </w:rPr>
        <w:lastRenderedPageBreak/>
        <w:t>Debt</w:t>
      </w:r>
      <w:r w:rsidR="00867797">
        <w:rPr>
          <w:lang w:val="en-US"/>
        </w:rPr>
        <w:t xml:space="preserve"> – </w:t>
      </w:r>
      <w:r w:rsidR="00867797">
        <w:t>данные задолженностей;</w:t>
      </w:r>
    </w:p>
    <w:p w:rsidR="00AB40EC" w:rsidRPr="00AB40EC" w:rsidRDefault="00AB40EC" w:rsidP="00AB40EC">
      <w:pPr>
        <w:pStyle w:val="a0"/>
      </w:pPr>
      <w:proofErr w:type="spellStart"/>
      <w:r>
        <w:rPr>
          <w:lang w:val="en-US"/>
        </w:rPr>
        <w:t>Discip</w:t>
      </w:r>
      <w:proofErr w:type="spellEnd"/>
      <w:r w:rsidR="00867797">
        <w:t xml:space="preserve"> – данные дисциплины;</w:t>
      </w:r>
    </w:p>
    <w:p w:rsidR="00AB40EC" w:rsidRPr="00AB40EC" w:rsidRDefault="00AB40EC" w:rsidP="00AB40EC">
      <w:pPr>
        <w:pStyle w:val="a0"/>
      </w:pPr>
      <w:r>
        <w:rPr>
          <w:lang w:val="en-US"/>
        </w:rPr>
        <w:t>Doc</w:t>
      </w:r>
      <w:r w:rsidR="00867797">
        <w:t xml:space="preserve"> – данные сопроводительных документов;</w:t>
      </w:r>
    </w:p>
    <w:p w:rsidR="00AB40EC" w:rsidRPr="00AB40EC" w:rsidRDefault="00AB40EC" w:rsidP="00AB40EC">
      <w:pPr>
        <w:pStyle w:val="a0"/>
      </w:pPr>
      <w:proofErr w:type="spellStart"/>
      <w:r>
        <w:rPr>
          <w:lang w:val="en-US"/>
        </w:rPr>
        <w:t>Educ</w:t>
      </w:r>
      <w:proofErr w:type="spellEnd"/>
      <w:r w:rsidR="00867797">
        <w:t xml:space="preserve"> – данные об образовании;</w:t>
      </w:r>
    </w:p>
    <w:p w:rsidR="00AB40EC" w:rsidRPr="00AB40EC" w:rsidRDefault="00AB40EC" w:rsidP="00AB40EC">
      <w:pPr>
        <w:pStyle w:val="a0"/>
      </w:pPr>
      <w:proofErr w:type="spellStart"/>
      <w:r>
        <w:rPr>
          <w:lang w:val="en-US"/>
        </w:rPr>
        <w:t>Lechen</w:t>
      </w:r>
      <w:proofErr w:type="spellEnd"/>
      <w:r w:rsidR="00867797">
        <w:t xml:space="preserve"> – данные о лечении;</w:t>
      </w:r>
    </w:p>
    <w:p w:rsidR="00AB40EC" w:rsidRPr="00AB40EC" w:rsidRDefault="00AB40EC" w:rsidP="00AB40EC">
      <w:pPr>
        <w:pStyle w:val="a0"/>
      </w:pPr>
      <w:proofErr w:type="spellStart"/>
      <w:r>
        <w:rPr>
          <w:lang w:val="en-US"/>
        </w:rPr>
        <w:t>Naprav</w:t>
      </w:r>
      <w:proofErr w:type="spellEnd"/>
      <w:r w:rsidR="00867797">
        <w:t xml:space="preserve"> – данные направления лиц в ЛТП;</w:t>
      </w:r>
    </w:p>
    <w:p w:rsidR="00AB40EC" w:rsidRPr="00AB40EC" w:rsidRDefault="00AB40EC" w:rsidP="00AB40EC">
      <w:pPr>
        <w:pStyle w:val="a0"/>
      </w:pPr>
      <w:proofErr w:type="spellStart"/>
      <w:r>
        <w:rPr>
          <w:lang w:val="en-US"/>
        </w:rPr>
        <w:t>Osv</w:t>
      </w:r>
      <w:proofErr w:type="spellEnd"/>
      <w:r w:rsidR="00867797">
        <w:t xml:space="preserve"> – данные освобождений лиц из ЛТП;</w:t>
      </w:r>
    </w:p>
    <w:p w:rsidR="00AB40EC" w:rsidRPr="00AB40EC" w:rsidRDefault="00AB40EC" w:rsidP="00AB40EC">
      <w:pPr>
        <w:pStyle w:val="a0"/>
      </w:pPr>
      <w:r>
        <w:rPr>
          <w:lang w:val="en-US"/>
        </w:rPr>
        <w:t>Prof</w:t>
      </w:r>
      <w:r w:rsidR="00867797">
        <w:t xml:space="preserve"> – данные о профессиях лиц;</w:t>
      </w:r>
    </w:p>
    <w:p w:rsidR="00AB40EC" w:rsidRPr="00AB40EC" w:rsidRDefault="00AB40EC" w:rsidP="00AB40EC">
      <w:pPr>
        <w:pStyle w:val="a0"/>
      </w:pPr>
      <w:proofErr w:type="spellStart"/>
      <w:r>
        <w:rPr>
          <w:lang w:val="en-US"/>
        </w:rPr>
        <w:t>Obchest</w:t>
      </w:r>
      <w:proofErr w:type="spellEnd"/>
      <w:r w:rsidR="00867797">
        <w:t xml:space="preserve"> – данные об общественно-полезной деятельности;</w:t>
      </w:r>
    </w:p>
    <w:p w:rsidR="00AB40EC" w:rsidRPr="00AB40EC" w:rsidRDefault="00AB40EC" w:rsidP="00AB40EC">
      <w:pPr>
        <w:pStyle w:val="a0"/>
      </w:pPr>
      <w:proofErr w:type="spellStart"/>
      <w:r>
        <w:rPr>
          <w:lang w:val="en-US"/>
        </w:rPr>
        <w:t>Objal</w:t>
      </w:r>
      <w:proofErr w:type="spellEnd"/>
      <w:r w:rsidR="00867797">
        <w:t xml:space="preserve"> – данные обжалований;</w:t>
      </w:r>
    </w:p>
    <w:p w:rsidR="00AB40EC" w:rsidRPr="00AB40EC" w:rsidRDefault="00AB40EC" w:rsidP="00AB40EC">
      <w:pPr>
        <w:pStyle w:val="a0"/>
      </w:pPr>
      <w:proofErr w:type="spellStart"/>
      <w:r>
        <w:rPr>
          <w:lang w:val="en-US"/>
        </w:rPr>
        <w:t>Koap</w:t>
      </w:r>
      <w:proofErr w:type="spellEnd"/>
      <w:r w:rsidR="00867797">
        <w:t xml:space="preserve"> – данные административных нарушений;</w:t>
      </w:r>
    </w:p>
    <w:p w:rsidR="00AB40EC" w:rsidRPr="00AB40EC" w:rsidRDefault="00AB40EC" w:rsidP="00AB40EC">
      <w:pPr>
        <w:pStyle w:val="a0"/>
      </w:pPr>
      <w:r>
        <w:rPr>
          <w:lang w:val="en-US"/>
        </w:rPr>
        <w:t>Medic</w:t>
      </w:r>
      <w:r w:rsidR="00867797">
        <w:t xml:space="preserve"> – данные медицинских комиссий;</w:t>
      </w:r>
    </w:p>
    <w:p w:rsidR="00AB40EC" w:rsidRPr="00AB40EC" w:rsidRDefault="00AB40EC" w:rsidP="00AB40EC">
      <w:pPr>
        <w:pStyle w:val="a0"/>
      </w:pPr>
      <w:r>
        <w:rPr>
          <w:lang w:val="en-US"/>
        </w:rPr>
        <w:t>LTP</w:t>
      </w:r>
      <w:r w:rsidR="00867797">
        <w:t xml:space="preserve"> – данные ЛТП;</w:t>
      </w:r>
    </w:p>
    <w:p w:rsidR="00AB40EC" w:rsidRPr="00AB40EC" w:rsidRDefault="00AB40EC" w:rsidP="00AB40EC">
      <w:pPr>
        <w:pStyle w:val="a0"/>
      </w:pPr>
      <w:proofErr w:type="spellStart"/>
      <w:r>
        <w:rPr>
          <w:lang w:val="en-US"/>
        </w:rPr>
        <w:t>Sotr</w:t>
      </w:r>
      <w:proofErr w:type="spellEnd"/>
      <w:r w:rsidR="00867797">
        <w:t xml:space="preserve"> – данные сотрудников ЛТП;</w:t>
      </w:r>
    </w:p>
    <w:p w:rsidR="00AB40EC" w:rsidRPr="00AB40EC" w:rsidRDefault="00AB40EC" w:rsidP="00AB40EC">
      <w:pPr>
        <w:pStyle w:val="a0"/>
      </w:pPr>
      <w:r>
        <w:rPr>
          <w:lang w:val="en-US"/>
        </w:rPr>
        <w:t>User</w:t>
      </w:r>
      <w:r w:rsidR="00867797">
        <w:t xml:space="preserve"> – данные пользователей программного средства;</w:t>
      </w:r>
    </w:p>
    <w:p w:rsidR="00AB40EC" w:rsidRPr="00AB40EC" w:rsidRDefault="00AB40EC" w:rsidP="00AB40EC">
      <w:pPr>
        <w:pStyle w:val="a0"/>
      </w:pPr>
      <w:r>
        <w:rPr>
          <w:lang w:val="en-US"/>
        </w:rPr>
        <w:t>Role</w:t>
      </w:r>
      <w:r w:rsidR="00867797">
        <w:t xml:space="preserve"> – данные ролей пользователей;</w:t>
      </w:r>
    </w:p>
    <w:p w:rsidR="00AB40EC" w:rsidRPr="00681BCB" w:rsidRDefault="00AB40EC" w:rsidP="00AB40EC">
      <w:pPr>
        <w:pStyle w:val="a0"/>
      </w:pPr>
      <w:r>
        <w:rPr>
          <w:lang w:val="en-US"/>
        </w:rPr>
        <w:t>Message</w:t>
      </w:r>
      <w:r w:rsidR="00867797">
        <w:t xml:space="preserve"> – данные сообщений пользователей администратору.</w:t>
      </w:r>
    </w:p>
    <w:p w:rsidR="003C6464" w:rsidRPr="003C6464" w:rsidRDefault="00681BCB" w:rsidP="003C6464">
      <w:pPr>
        <w:pStyle w:val="2"/>
        <w:rPr>
          <w:lang w:val="ru-RU"/>
        </w:rPr>
      </w:pPr>
      <w:bookmarkStart w:id="16" w:name="_Toc526447967"/>
      <w:r>
        <w:rPr>
          <w:lang w:val="ru-RU"/>
        </w:rPr>
        <w:t>Разработка схемы базы данных</w:t>
      </w:r>
      <w:bookmarkEnd w:id="16"/>
    </w:p>
    <w:p w:rsidR="006C0714" w:rsidRDefault="00B0088E" w:rsidP="006C0714">
      <w:pPr>
        <w:pStyle w:val="a6"/>
      </w:pPr>
      <w:r>
        <w:t>Описание</w:t>
      </w:r>
      <w:r w:rsidR="00867797">
        <w:t xml:space="preserve"> ряда</w:t>
      </w:r>
      <w:r>
        <w:t xml:space="preserve"> таблиц реляционной базы данных </w:t>
      </w:r>
      <w:r w:rsidR="00867797">
        <w:t xml:space="preserve">в формате </w:t>
      </w:r>
      <w:r w:rsidR="00867797">
        <w:rPr>
          <w:lang w:val="en-US"/>
        </w:rPr>
        <w:t>MS</w:t>
      </w:r>
      <w:r w:rsidR="00867797" w:rsidRPr="00867797">
        <w:t xml:space="preserve"> </w:t>
      </w:r>
      <w:r w:rsidR="00867797">
        <w:rPr>
          <w:lang w:val="en-US"/>
        </w:rPr>
        <w:t>SQL</w:t>
      </w:r>
      <w:r w:rsidR="00867797" w:rsidRPr="00867797">
        <w:t xml:space="preserve"> </w:t>
      </w:r>
      <w:r w:rsidR="00867797">
        <w:rPr>
          <w:lang w:val="en-US"/>
        </w:rPr>
        <w:t>Server</w:t>
      </w:r>
      <w:r w:rsidR="00867797" w:rsidRPr="00867797">
        <w:t xml:space="preserve">, </w:t>
      </w:r>
      <w:r w:rsidR="00867797">
        <w:t xml:space="preserve">сгенерированной на основании модели данных, </w:t>
      </w:r>
      <w:r>
        <w:t>приведено в таблицах 3.</w:t>
      </w:r>
      <w:r w:rsidR="00F95BDB">
        <w:t>2</w:t>
      </w:r>
      <w:r>
        <w:t>-3.</w:t>
      </w:r>
      <w:r w:rsidR="00284089" w:rsidRPr="00EC20B0">
        <w:t>1</w:t>
      </w:r>
      <w:r w:rsidR="00134FE2">
        <w:t>2</w:t>
      </w:r>
      <w:r>
        <w:t>.</w:t>
      </w:r>
      <w:r w:rsidR="006C0714" w:rsidRPr="006C0714">
        <w:t xml:space="preserve"> </w:t>
      </w:r>
    </w:p>
    <w:tbl>
      <w:tblPr>
        <w:tblStyle w:val="afa"/>
        <w:tblpPr w:leftFromText="180" w:rightFromText="180" w:vertAnchor="text" w:horzAnchor="margin" w:tblpX="108" w:tblpY="441"/>
        <w:tblW w:w="0" w:type="auto"/>
        <w:tblLook w:val="04A0"/>
      </w:tblPr>
      <w:tblGrid>
        <w:gridCol w:w="2396"/>
        <w:gridCol w:w="1607"/>
        <w:gridCol w:w="1843"/>
        <w:gridCol w:w="3760"/>
      </w:tblGrid>
      <w:tr w:rsidR="006C0714" w:rsidTr="00CC18C9">
        <w:trPr>
          <w:trHeight w:val="541"/>
        </w:trPr>
        <w:tc>
          <w:tcPr>
            <w:tcW w:w="2396" w:type="dxa"/>
            <w:vAlign w:val="center"/>
          </w:tcPr>
          <w:p w:rsidR="006C0714" w:rsidRPr="00DA5C77" w:rsidRDefault="006C0714" w:rsidP="00CC18C9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607" w:type="dxa"/>
            <w:vAlign w:val="center"/>
          </w:tcPr>
          <w:p w:rsidR="006C0714" w:rsidRPr="00DA5C77" w:rsidRDefault="006C0714" w:rsidP="00CC18C9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3" w:type="dxa"/>
            <w:vAlign w:val="center"/>
          </w:tcPr>
          <w:p w:rsidR="006C0714" w:rsidRPr="00DA5C77" w:rsidRDefault="006C0714" w:rsidP="00CC18C9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3760" w:type="dxa"/>
            <w:vAlign w:val="center"/>
          </w:tcPr>
          <w:p w:rsidR="006C0714" w:rsidRPr="00DA5C77" w:rsidRDefault="006C0714" w:rsidP="00CC18C9">
            <w:pPr>
              <w:pStyle w:val="ac"/>
              <w:jc w:val="center"/>
            </w:pPr>
            <w:r>
              <w:t>Описание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Pr="005A2DAD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C0714" w:rsidRPr="0021191C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3760" w:type="dxa"/>
            <w:vAlign w:val="center"/>
          </w:tcPr>
          <w:p w:rsidR="006C0714" w:rsidRPr="00DA5C77" w:rsidRDefault="006C0714" w:rsidP="00CC18C9">
            <w:pPr>
              <w:pStyle w:val="ac"/>
            </w:pPr>
            <w:r>
              <w:t>код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Pr="00625D7F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am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</w:p>
        </w:tc>
        <w:tc>
          <w:tcPr>
            <w:tcW w:w="3760" w:type="dxa"/>
            <w:vAlign w:val="center"/>
          </w:tcPr>
          <w:p w:rsidR="006C0714" w:rsidRPr="00DA5C77" w:rsidRDefault="006C0714" w:rsidP="00CC18C9">
            <w:pPr>
              <w:pStyle w:val="ac"/>
            </w:pPr>
            <w:r>
              <w:t>фамилия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ma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</w:p>
        </w:tc>
        <w:tc>
          <w:tcPr>
            <w:tcW w:w="3760" w:type="dxa"/>
            <w:vAlign w:val="center"/>
          </w:tcPr>
          <w:p w:rsidR="006C0714" w:rsidRPr="00DA5C77" w:rsidRDefault="006C0714" w:rsidP="00CC18C9">
            <w:pPr>
              <w:pStyle w:val="ac"/>
            </w:pPr>
            <w:r>
              <w:t>имя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Otc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</w:p>
        </w:tc>
        <w:tc>
          <w:tcPr>
            <w:tcW w:w="3760" w:type="dxa"/>
            <w:vAlign w:val="center"/>
          </w:tcPr>
          <w:p w:rsidR="006C0714" w:rsidRPr="00DA5C77" w:rsidRDefault="006C0714" w:rsidP="00CC18C9">
            <w:pPr>
              <w:pStyle w:val="ac"/>
            </w:pPr>
            <w:r>
              <w:t>отчество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r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</w:p>
        </w:tc>
        <w:tc>
          <w:tcPr>
            <w:tcW w:w="3760" w:type="dxa"/>
            <w:vAlign w:val="center"/>
          </w:tcPr>
          <w:p w:rsidR="006C0714" w:rsidRPr="00DA5C77" w:rsidRDefault="006C0714" w:rsidP="00CC18C9">
            <w:pPr>
              <w:pStyle w:val="ac"/>
            </w:pPr>
            <w:r>
              <w:t>дата рождения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olID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5</w:t>
            </w:r>
          </w:p>
        </w:tc>
        <w:tc>
          <w:tcPr>
            <w:tcW w:w="3760" w:type="dxa"/>
            <w:vAlign w:val="center"/>
          </w:tcPr>
          <w:p w:rsidR="006C0714" w:rsidRPr="00DA5C77" w:rsidRDefault="006C0714" w:rsidP="00CC18C9">
            <w:pPr>
              <w:pStyle w:val="ac"/>
            </w:pPr>
            <w:r>
              <w:t>код пола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asport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</w:p>
        </w:tc>
        <w:tc>
          <w:tcPr>
            <w:tcW w:w="3760" w:type="dxa"/>
            <w:vAlign w:val="center"/>
          </w:tcPr>
          <w:p w:rsidR="006C0714" w:rsidRPr="00DA5C77" w:rsidRDefault="006C0714" w:rsidP="00CC18C9">
            <w:pPr>
              <w:pStyle w:val="ac"/>
            </w:pPr>
            <w:r>
              <w:t>паспортные данные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cId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  <w:tc>
          <w:tcPr>
            <w:tcW w:w="3760" w:type="dxa"/>
            <w:vAlign w:val="center"/>
          </w:tcPr>
          <w:p w:rsidR="006C0714" w:rsidRDefault="006C0714" w:rsidP="00CC18C9">
            <w:pPr>
              <w:pStyle w:val="ac"/>
            </w:pPr>
            <w:r>
              <w:t>код национальности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OblID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3</w:t>
            </w:r>
          </w:p>
        </w:tc>
        <w:tc>
          <w:tcPr>
            <w:tcW w:w="3760" w:type="dxa"/>
            <w:vAlign w:val="center"/>
          </w:tcPr>
          <w:p w:rsidR="006C0714" w:rsidRPr="00981174" w:rsidRDefault="006C0714" w:rsidP="00CC18C9">
            <w:pPr>
              <w:pStyle w:val="ac"/>
            </w:pPr>
            <w:r>
              <w:t>код области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RnID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6</w:t>
            </w:r>
          </w:p>
        </w:tc>
        <w:tc>
          <w:tcPr>
            <w:tcW w:w="3760" w:type="dxa"/>
            <w:vAlign w:val="center"/>
          </w:tcPr>
          <w:p w:rsidR="006C0714" w:rsidRPr="00981174" w:rsidRDefault="006C0714" w:rsidP="00CC18C9">
            <w:pPr>
              <w:pStyle w:val="ac"/>
            </w:pPr>
            <w:r>
              <w:t>код района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Pr="0021191C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pID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  <w:tc>
          <w:tcPr>
            <w:tcW w:w="3760" w:type="dxa"/>
            <w:vAlign w:val="center"/>
          </w:tcPr>
          <w:p w:rsidR="006C0714" w:rsidRPr="00981174" w:rsidRDefault="006C0714" w:rsidP="00CC18C9">
            <w:pPr>
              <w:pStyle w:val="ac"/>
            </w:pPr>
            <w:r>
              <w:t>код населенного пункта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Vneshnost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</w:p>
        </w:tc>
        <w:tc>
          <w:tcPr>
            <w:tcW w:w="3760" w:type="dxa"/>
            <w:vAlign w:val="center"/>
          </w:tcPr>
          <w:p w:rsidR="006C0714" w:rsidRDefault="006C0714" w:rsidP="00CC18C9">
            <w:pPr>
              <w:pStyle w:val="ac"/>
            </w:pPr>
            <w:r>
              <w:t>описание внешности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oto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mage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</w:p>
        </w:tc>
        <w:tc>
          <w:tcPr>
            <w:tcW w:w="3760" w:type="dxa"/>
            <w:vAlign w:val="center"/>
          </w:tcPr>
          <w:p w:rsidR="006C0714" w:rsidRDefault="006C0714" w:rsidP="00CC18C9">
            <w:pPr>
              <w:pStyle w:val="ac"/>
            </w:pPr>
            <w:r>
              <w:t>фотография</w:t>
            </w:r>
          </w:p>
        </w:tc>
      </w:tr>
      <w:tr w:rsidR="006C0714" w:rsidTr="00CC18C9">
        <w:tc>
          <w:tcPr>
            <w:tcW w:w="2396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eredDoc_ID</w:t>
            </w:r>
          </w:p>
        </w:tc>
        <w:tc>
          <w:tcPr>
            <w:tcW w:w="1607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C0714" w:rsidRDefault="006C071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4</w:t>
            </w:r>
          </w:p>
        </w:tc>
        <w:tc>
          <w:tcPr>
            <w:tcW w:w="3760" w:type="dxa"/>
            <w:vAlign w:val="center"/>
          </w:tcPr>
          <w:p w:rsidR="006C0714" w:rsidRDefault="006C0714" w:rsidP="00CC18C9">
            <w:pPr>
              <w:pStyle w:val="ac"/>
            </w:pPr>
            <w:r>
              <w:t>код документа передачи</w:t>
            </w:r>
          </w:p>
        </w:tc>
      </w:tr>
    </w:tbl>
    <w:p w:rsidR="006C0714" w:rsidRPr="00DA5C77" w:rsidRDefault="006C0714" w:rsidP="00C67747">
      <w:pPr>
        <w:pStyle w:val="a6"/>
        <w:ind w:firstLine="0"/>
      </w:pPr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2</w:t>
        </w:r>
      </w:fldSimple>
      <w:r>
        <w:t xml:space="preserve"> – Описание таблицы </w:t>
      </w:r>
      <w:proofErr w:type="spellStart"/>
      <w:r>
        <w:rPr>
          <w:lang w:val="en-US"/>
        </w:rPr>
        <w:t>Licoes</w:t>
      </w:r>
      <w:proofErr w:type="spellEnd"/>
      <w:r w:rsidRPr="00DA5C77">
        <w:t xml:space="preserve"> (</w:t>
      </w:r>
      <w:r>
        <w:t>Лица)</w:t>
      </w:r>
    </w:p>
    <w:p w:rsidR="003C7A1C" w:rsidRPr="00DA5C77" w:rsidRDefault="003C7A1C" w:rsidP="003C7A1C">
      <w:pPr>
        <w:pStyle w:val="ad"/>
      </w:pPr>
      <w:r>
        <w:lastRenderedPageBreak/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3</w:t>
        </w:r>
      </w:fldSimple>
      <w:r>
        <w:t xml:space="preserve"> – Описание таблицы </w:t>
      </w:r>
      <w:r>
        <w:rPr>
          <w:lang w:val="en-US"/>
        </w:rPr>
        <w:t>Addresses</w:t>
      </w:r>
      <w:r w:rsidRPr="00DA5C77">
        <w:t xml:space="preserve"> (</w:t>
      </w:r>
      <w:r>
        <w:t>Адреса)</w:t>
      </w:r>
    </w:p>
    <w:tbl>
      <w:tblPr>
        <w:tblStyle w:val="afa"/>
        <w:tblW w:w="0" w:type="auto"/>
        <w:tblInd w:w="108" w:type="dxa"/>
        <w:tblLook w:val="04A0"/>
      </w:tblPr>
      <w:tblGrid>
        <w:gridCol w:w="2504"/>
        <w:gridCol w:w="1607"/>
        <w:gridCol w:w="1843"/>
        <w:gridCol w:w="3685"/>
      </w:tblGrid>
      <w:tr w:rsidR="003C7A1C" w:rsidTr="0082733D">
        <w:trPr>
          <w:trHeight w:val="541"/>
        </w:trPr>
        <w:tc>
          <w:tcPr>
            <w:tcW w:w="2504" w:type="dxa"/>
            <w:vAlign w:val="center"/>
          </w:tcPr>
          <w:p w:rsidR="003C7A1C" w:rsidRPr="00DA5C77" w:rsidRDefault="003C7A1C" w:rsidP="0082733D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607" w:type="dxa"/>
            <w:vAlign w:val="center"/>
          </w:tcPr>
          <w:p w:rsidR="003C7A1C" w:rsidRPr="00DA5C77" w:rsidRDefault="003C7A1C" w:rsidP="0082733D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3" w:type="dxa"/>
            <w:vAlign w:val="center"/>
          </w:tcPr>
          <w:p w:rsidR="003C7A1C" w:rsidRPr="00DA5C77" w:rsidRDefault="003C7A1C" w:rsidP="0082733D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3685" w:type="dxa"/>
            <w:vAlign w:val="center"/>
          </w:tcPr>
          <w:p w:rsidR="003C7A1C" w:rsidRPr="00DA5C77" w:rsidRDefault="003C7A1C" w:rsidP="0082733D">
            <w:pPr>
              <w:pStyle w:val="ac"/>
              <w:jc w:val="center"/>
            </w:pPr>
            <w:r>
              <w:t>Описание</w:t>
            </w:r>
          </w:p>
        </w:tc>
      </w:tr>
      <w:tr w:rsidR="003C7A1C" w:rsidTr="0082733D">
        <w:tc>
          <w:tcPr>
            <w:tcW w:w="2504" w:type="dxa"/>
            <w:vAlign w:val="center"/>
          </w:tcPr>
          <w:p w:rsidR="003C7A1C" w:rsidRPr="005A2DAD" w:rsidRDefault="003C7A1C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07" w:type="dxa"/>
            <w:vAlign w:val="center"/>
          </w:tcPr>
          <w:p w:rsidR="003C7A1C" w:rsidRDefault="003C7A1C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3C7A1C" w:rsidRPr="0021191C" w:rsidRDefault="003C7A1C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3685" w:type="dxa"/>
            <w:vAlign w:val="center"/>
          </w:tcPr>
          <w:p w:rsidR="003C7A1C" w:rsidRPr="00DA5C77" w:rsidRDefault="003C7A1C" w:rsidP="0082733D">
            <w:pPr>
              <w:pStyle w:val="ac"/>
            </w:pPr>
            <w:r>
              <w:t>код</w:t>
            </w:r>
          </w:p>
        </w:tc>
      </w:tr>
      <w:tr w:rsidR="00A829E1" w:rsidTr="0082733D">
        <w:tc>
          <w:tcPr>
            <w:tcW w:w="2504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OblID</w:t>
            </w:r>
          </w:p>
        </w:tc>
        <w:tc>
          <w:tcPr>
            <w:tcW w:w="1607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  <w:tc>
          <w:tcPr>
            <w:tcW w:w="3685" w:type="dxa"/>
            <w:vAlign w:val="center"/>
          </w:tcPr>
          <w:p w:rsidR="00A829E1" w:rsidRPr="00981174" w:rsidRDefault="00A829E1" w:rsidP="00A829E1">
            <w:pPr>
              <w:pStyle w:val="ac"/>
            </w:pPr>
            <w:r>
              <w:t>код области</w:t>
            </w:r>
          </w:p>
        </w:tc>
      </w:tr>
      <w:tr w:rsidR="00A829E1" w:rsidTr="0082733D">
        <w:tc>
          <w:tcPr>
            <w:tcW w:w="2504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RnID</w:t>
            </w:r>
          </w:p>
        </w:tc>
        <w:tc>
          <w:tcPr>
            <w:tcW w:w="1607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3</w:t>
            </w:r>
          </w:p>
        </w:tc>
        <w:tc>
          <w:tcPr>
            <w:tcW w:w="3685" w:type="dxa"/>
            <w:vAlign w:val="center"/>
          </w:tcPr>
          <w:p w:rsidR="00A829E1" w:rsidRPr="00981174" w:rsidRDefault="00A829E1" w:rsidP="00A829E1">
            <w:pPr>
              <w:pStyle w:val="ac"/>
            </w:pPr>
            <w:r>
              <w:t>код района</w:t>
            </w:r>
          </w:p>
        </w:tc>
      </w:tr>
      <w:tr w:rsidR="00A829E1" w:rsidTr="0082733D">
        <w:tc>
          <w:tcPr>
            <w:tcW w:w="2504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pID</w:t>
            </w:r>
          </w:p>
        </w:tc>
        <w:tc>
          <w:tcPr>
            <w:tcW w:w="1607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  <w:tc>
          <w:tcPr>
            <w:tcW w:w="3685" w:type="dxa"/>
            <w:vAlign w:val="center"/>
          </w:tcPr>
          <w:p w:rsidR="00A829E1" w:rsidRPr="00981174" w:rsidRDefault="00A829E1" w:rsidP="00A829E1">
            <w:pPr>
              <w:pStyle w:val="ac"/>
            </w:pPr>
            <w:r>
              <w:t>код населенного пункта</w:t>
            </w:r>
          </w:p>
        </w:tc>
      </w:tr>
      <w:tr w:rsidR="00A829E1" w:rsidTr="0082733D">
        <w:tc>
          <w:tcPr>
            <w:tcW w:w="2504" w:type="dxa"/>
            <w:vAlign w:val="center"/>
          </w:tcPr>
          <w:p w:rsidR="00A829E1" w:rsidRPr="00625D7F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Ul</w:t>
            </w:r>
          </w:p>
        </w:tc>
        <w:tc>
          <w:tcPr>
            <w:tcW w:w="1607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</w:p>
        </w:tc>
        <w:tc>
          <w:tcPr>
            <w:tcW w:w="3685" w:type="dxa"/>
            <w:vAlign w:val="center"/>
          </w:tcPr>
          <w:p w:rsidR="00A829E1" w:rsidRPr="00DA5C77" w:rsidRDefault="00A829E1" w:rsidP="00A829E1">
            <w:pPr>
              <w:pStyle w:val="ac"/>
            </w:pPr>
            <w:r>
              <w:t>улица</w:t>
            </w:r>
          </w:p>
        </w:tc>
      </w:tr>
      <w:tr w:rsidR="00A829E1" w:rsidTr="0082733D">
        <w:tc>
          <w:tcPr>
            <w:tcW w:w="2504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om</w:t>
            </w:r>
          </w:p>
        </w:tc>
        <w:tc>
          <w:tcPr>
            <w:tcW w:w="1607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</w:p>
        </w:tc>
        <w:tc>
          <w:tcPr>
            <w:tcW w:w="3685" w:type="dxa"/>
            <w:vAlign w:val="center"/>
          </w:tcPr>
          <w:p w:rsidR="00A829E1" w:rsidRPr="00DA5C77" w:rsidRDefault="00A829E1" w:rsidP="00A829E1">
            <w:pPr>
              <w:pStyle w:val="ac"/>
            </w:pPr>
            <w:r>
              <w:t>дом</w:t>
            </w:r>
          </w:p>
        </w:tc>
      </w:tr>
      <w:tr w:rsidR="00A829E1" w:rsidTr="0082733D">
        <w:tc>
          <w:tcPr>
            <w:tcW w:w="2504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Korpus</w:t>
            </w:r>
          </w:p>
        </w:tc>
        <w:tc>
          <w:tcPr>
            <w:tcW w:w="1607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</w:p>
        </w:tc>
        <w:tc>
          <w:tcPr>
            <w:tcW w:w="3685" w:type="dxa"/>
            <w:vAlign w:val="center"/>
          </w:tcPr>
          <w:p w:rsidR="00A829E1" w:rsidRPr="00DA5C77" w:rsidRDefault="00A829E1" w:rsidP="00A829E1">
            <w:pPr>
              <w:pStyle w:val="ac"/>
            </w:pPr>
            <w:r>
              <w:t>корпус</w:t>
            </w:r>
          </w:p>
        </w:tc>
      </w:tr>
      <w:tr w:rsidR="00A829E1" w:rsidTr="0082733D">
        <w:tc>
          <w:tcPr>
            <w:tcW w:w="2504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Kvartira</w:t>
            </w:r>
          </w:p>
        </w:tc>
        <w:tc>
          <w:tcPr>
            <w:tcW w:w="1607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</w:p>
        </w:tc>
        <w:tc>
          <w:tcPr>
            <w:tcW w:w="3685" w:type="dxa"/>
            <w:vAlign w:val="center"/>
          </w:tcPr>
          <w:p w:rsidR="00A829E1" w:rsidRDefault="00A829E1" w:rsidP="00A829E1">
            <w:pPr>
              <w:pStyle w:val="ac"/>
            </w:pPr>
            <w:r>
              <w:t>квартира</w:t>
            </w:r>
          </w:p>
        </w:tc>
      </w:tr>
      <w:tr w:rsidR="00A829E1" w:rsidTr="0082733D">
        <w:tc>
          <w:tcPr>
            <w:tcW w:w="2504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rim</w:t>
            </w:r>
          </w:p>
        </w:tc>
        <w:tc>
          <w:tcPr>
            <w:tcW w:w="1607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A829E1" w:rsidRDefault="00A829E1" w:rsidP="00A829E1">
            <w:pPr>
              <w:pStyle w:val="ac"/>
              <w:rPr>
                <w:lang w:val="en-US"/>
              </w:rPr>
            </w:pPr>
          </w:p>
        </w:tc>
        <w:tc>
          <w:tcPr>
            <w:tcW w:w="3685" w:type="dxa"/>
            <w:vAlign w:val="center"/>
          </w:tcPr>
          <w:p w:rsidR="00A829E1" w:rsidRDefault="00A829E1" w:rsidP="00A829E1">
            <w:pPr>
              <w:pStyle w:val="ac"/>
            </w:pPr>
            <w:r>
              <w:t>примечание</w:t>
            </w:r>
          </w:p>
        </w:tc>
      </w:tr>
    </w:tbl>
    <w:p w:rsidR="003C7A1C" w:rsidRPr="00DA5C77" w:rsidRDefault="003C7A1C" w:rsidP="003C7A1C">
      <w:pPr>
        <w:pStyle w:val="ad"/>
      </w:pPr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4</w:t>
        </w:r>
      </w:fldSimple>
      <w:r>
        <w:t xml:space="preserve"> – Описание таблицы </w:t>
      </w:r>
      <w:r w:rsidR="006F5BD8">
        <w:rPr>
          <w:lang w:val="en-US"/>
        </w:rPr>
        <w:t>Address</w:t>
      </w:r>
      <w:r w:rsidR="006F5BD8" w:rsidRPr="006F5BD8">
        <w:t>_</w:t>
      </w:r>
      <w:proofErr w:type="spellStart"/>
      <w:r w:rsidR="006F5BD8">
        <w:rPr>
          <w:lang w:val="en-US"/>
        </w:rPr>
        <w:t>Lico</w:t>
      </w:r>
      <w:proofErr w:type="spellEnd"/>
      <w:r w:rsidRPr="00DA5C77">
        <w:t xml:space="preserve"> (</w:t>
      </w:r>
      <w:r w:rsidR="006F5BD8">
        <w:t>Адреса лиц</w:t>
      </w:r>
      <w:r>
        <w:t>)</w:t>
      </w:r>
    </w:p>
    <w:tbl>
      <w:tblPr>
        <w:tblStyle w:val="afa"/>
        <w:tblW w:w="0" w:type="auto"/>
        <w:tblInd w:w="108" w:type="dxa"/>
        <w:tblLook w:val="04A0"/>
      </w:tblPr>
      <w:tblGrid>
        <w:gridCol w:w="2504"/>
        <w:gridCol w:w="1607"/>
        <w:gridCol w:w="1843"/>
        <w:gridCol w:w="3685"/>
      </w:tblGrid>
      <w:tr w:rsidR="003C7A1C" w:rsidTr="0082733D">
        <w:trPr>
          <w:trHeight w:val="541"/>
        </w:trPr>
        <w:tc>
          <w:tcPr>
            <w:tcW w:w="2504" w:type="dxa"/>
            <w:vAlign w:val="center"/>
          </w:tcPr>
          <w:p w:rsidR="003C7A1C" w:rsidRPr="00DA5C77" w:rsidRDefault="003C7A1C" w:rsidP="0082733D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607" w:type="dxa"/>
            <w:vAlign w:val="center"/>
          </w:tcPr>
          <w:p w:rsidR="003C7A1C" w:rsidRPr="00DA5C77" w:rsidRDefault="003C7A1C" w:rsidP="0082733D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3" w:type="dxa"/>
            <w:vAlign w:val="center"/>
          </w:tcPr>
          <w:p w:rsidR="003C7A1C" w:rsidRPr="00DA5C77" w:rsidRDefault="003C7A1C" w:rsidP="0082733D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3685" w:type="dxa"/>
            <w:vAlign w:val="center"/>
          </w:tcPr>
          <w:p w:rsidR="003C7A1C" w:rsidRPr="00DA5C77" w:rsidRDefault="003C7A1C" w:rsidP="0082733D">
            <w:pPr>
              <w:pStyle w:val="ac"/>
              <w:jc w:val="center"/>
            </w:pPr>
            <w:r>
              <w:t>Описание</w:t>
            </w:r>
          </w:p>
        </w:tc>
      </w:tr>
      <w:tr w:rsidR="003C7A1C" w:rsidTr="0082733D">
        <w:tc>
          <w:tcPr>
            <w:tcW w:w="2504" w:type="dxa"/>
            <w:vAlign w:val="center"/>
          </w:tcPr>
          <w:p w:rsidR="003C7A1C" w:rsidRPr="005A2DAD" w:rsidRDefault="006F5BD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Address</w:t>
            </w:r>
            <w:r w:rsidR="003C7A1C">
              <w:rPr>
                <w:lang w:val="en-US"/>
              </w:rPr>
              <w:t>ID</w:t>
            </w:r>
          </w:p>
        </w:tc>
        <w:tc>
          <w:tcPr>
            <w:tcW w:w="1607" w:type="dxa"/>
            <w:vAlign w:val="center"/>
          </w:tcPr>
          <w:p w:rsidR="003C7A1C" w:rsidRDefault="003C7A1C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3C7A1C" w:rsidRPr="0021191C" w:rsidRDefault="003C7A1C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</w:t>
            </w:r>
            <w:r w:rsidR="006F5BD8">
              <w:rPr>
                <w:lang w:val="en-US"/>
              </w:rPr>
              <w:t>, FK1</w:t>
            </w:r>
          </w:p>
        </w:tc>
        <w:tc>
          <w:tcPr>
            <w:tcW w:w="3685" w:type="dxa"/>
            <w:vAlign w:val="center"/>
          </w:tcPr>
          <w:p w:rsidR="003C7A1C" w:rsidRPr="00DA5C77" w:rsidRDefault="003C7A1C" w:rsidP="0082733D">
            <w:pPr>
              <w:pStyle w:val="ac"/>
            </w:pPr>
            <w:r>
              <w:t>код</w:t>
            </w:r>
            <w:r w:rsidR="006F5BD8">
              <w:t xml:space="preserve"> адреса</w:t>
            </w:r>
          </w:p>
        </w:tc>
      </w:tr>
      <w:tr w:rsidR="003C7A1C" w:rsidTr="0082733D">
        <w:tc>
          <w:tcPr>
            <w:tcW w:w="2504" w:type="dxa"/>
            <w:vAlign w:val="center"/>
          </w:tcPr>
          <w:p w:rsidR="003C7A1C" w:rsidRPr="00625D7F" w:rsidRDefault="006F5BD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LicoID</w:t>
            </w:r>
          </w:p>
        </w:tc>
        <w:tc>
          <w:tcPr>
            <w:tcW w:w="1607" w:type="dxa"/>
            <w:vAlign w:val="center"/>
          </w:tcPr>
          <w:p w:rsidR="003C7A1C" w:rsidRDefault="006F5BD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3C7A1C" w:rsidRDefault="006F5BD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, FK2</w:t>
            </w:r>
          </w:p>
        </w:tc>
        <w:tc>
          <w:tcPr>
            <w:tcW w:w="3685" w:type="dxa"/>
            <w:vAlign w:val="center"/>
          </w:tcPr>
          <w:p w:rsidR="003C7A1C" w:rsidRPr="00DA5C77" w:rsidRDefault="006F5BD8" w:rsidP="0082733D">
            <w:pPr>
              <w:pStyle w:val="ac"/>
            </w:pPr>
            <w:r>
              <w:t>код лица</w:t>
            </w:r>
          </w:p>
        </w:tc>
      </w:tr>
    </w:tbl>
    <w:p w:rsidR="006B6DE8" w:rsidRPr="00DA5C77" w:rsidRDefault="006B6DE8" w:rsidP="006B6DE8">
      <w:pPr>
        <w:pStyle w:val="ad"/>
      </w:pPr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5</w:t>
        </w:r>
      </w:fldSimple>
      <w:r>
        <w:t xml:space="preserve"> – Описание таблицы </w:t>
      </w:r>
      <w:proofErr w:type="spellStart"/>
      <w:r w:rsidR="007B27A4">
        <w:rPr>
          <w:lang w:val="en-US"/>
        </w:rPr>
        <w:t>Discips</w:t>
      </w:r>
      <w:proofErr w:type="spellEnd"/>
      <w:r w:rsidRPr="00DA5C77">
        <w:t xml:space="preserve"> (</w:t>
      </w:r>
      <w:r w:rsidR="007B27A4">
        <w:t>Нарушения дисциплины</w:t>
      </w:r>
      <w:r>
        <w:t>)</w:t>
      </w:r>
    </w:p>
    <w:tbl>
      <w:tblPr>
        <w:tblStyle w:val="afa"/>
        <w:tblW w:w="0" w:type="auto"/>
        <w:tblInd w:w="108" w:type="dxa"/>
        <w:tblLook w:val="04A0"/>
      </w:tblPr>
      <w:tblGrid>
        <w:gridCol w:w="2504"/>
        <w:gridCol w:w="1607"/>
        <w:gridCol w:w="1843"/>
        <w:gridCol w:w="3685"/>
      </w:tblGrid>
      <w:tr w:rsidR="006B6DE8" w:rsidTr="0082733D">
        <w:trPr>
          <w:trHeight w:val="541"/>
        </w:trPr>
        <w:tc>
          <w:tcPr>
            <w:tcW w:w="2504" w:type="dxa"/>
            <w:vAlign w:val="center"/>
          </w:tcPr>
          <w:p w:rsidR="006B6DE8" w:rsidRPr="00DA5C77" w:rsidRDefault="006B6DE8" w:rsidP="0082733D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607" w:type="dxa"/>
            <w:vAlign w:val="center"/>
          </w:tcPr>
          <w:p w:rsidR="006B6DE8" w:rsidRPr="00DA5C77" w:rsidRDefault="006B6DE8" w:rsidP="0082733D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3" w:type="dxa"/>
            <w:vAlign w:val="center"/>
          </w:tcPr>
          <w:p w:rsidR="006B6DE8" w:rsidRPr="00DA5C77" w:rsidRDefault="006B6DE8" w:rsidP="0082733D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3685" w:type="dxa"/>
            <w:vAlign w:val="center"/>
          </w:tcPr>
          <w:p w:rsidR="006B6DE8" w:rsidRPr="00DA5C77" w:rsidRDefault="006B6DE8" w:rsidP="0082733D">
            <w:pPr>
              <w:pStyle w:val="ac"/>
              <w:jc w:val="center"/>
            </w:pPr>
            <w:r>
              <w:t>Описание</w:t>
            </w:r>
          </w:p>
        </w:tc>
      </w:tr>
      <w:tr w:rsidR="006B6DE8" w:rsidTr="0082733D">
        <w:tc>
          <w:tcPr>
            <w:tcW w:w="2504" w:type="dxa"/>
            <w:vAlign w:val="center"/>
          </w:tcPr>
          <w:p w:rsidR="006B6DE8" w:rsidRPr="005A2DAD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07" w:type="dxa"/>
            <w:vAlign w:val="center"/>
          </w:tcPr>
          <w:p w:rsidR="006B6DE8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B6DE8" w:rsidRPr="0021191C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3685" w:type="dxa"/>
            <w:vAlign w:val="center"/>
          </w:tcPr>
          <w:p w:rsidR="006B6DE8" w:rsidRPr="00DA5C77" w:rsidRDefault="006B6DE8" w:rsidP="0082733D">
            <w:pPr>
              <w:pStyle w:val="ac"/>
            </w:pPr>
            <w:r>
              <w:t>код</w:t>
            </w:r>
          </w:p>
        </w:tc>
      </w:tr>
      <w:tr w:rsidR="006B6DE8" w:rsidTr="0082733D">
        <w:tc>
          <w:tcPr>
            <w:tcW w:w="2504" w:type="dxa"/>
            <w:vAlign w:val="center"/>
          </w:tcPr>
          <w:p w:rsidR="006B6DE8" w:rsidRPr="007911C0" w:rsidRDefault="007911C0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is</w:t>
            </w:r>
          </w:p>
        </w:tc>
        <w:tc>
          <w:tcPr>
            <w:tcW w:w="1607" w:type="dxa"/>
            <w:vAlign w:val="center"/>
          </w:tcPr>
          <w:p w:rsidR="006B6DE8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6B6DE8" w:rsidRDefault="006B6DE8" w:rsidP="0082733D">
            <w:pPr>
              <w:pStyle w:val="ac"/>
              <w:rPr>
                <w:lang w:val="en-US"/>
              </w:rPr>
            </w:pPr>
          </w:p>
        </w:tc>
        <w:tc>
          <w:tcPr>
            <w:tcW w:w="3685" w:type="dxa"/>
            <w:vAlign w:val="center"/>
          </w:tcPr>
          <w:p w:rsidR="006B6DE8" w:rsidRPr="00DA5C77" w:rsidRDefault="007911C0" w:rsidP="0082733D">
            <w:pPr>
              <w:pStyle w:val="ac"/>
            </w:pPr>
            <w:r>
              <w:t>нарушение дисциплины</w:t>
            </w:r>
          </w:p>
        </w:tc>
      </w:tr>
      <w:tr w:rsidR="006B6DE8" w:rsidTr="0082733D">
        <w:tc>
          <w:tcPr>
            <w:tcW w:w="2504" w:type="dxa"/>
            <w:vAlign w:val="center"/>
          </w:tcPr>
          <w:p w:rsidR="006B6DE8" w:rsidRDefault="007911C0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607" w:type="dxa"/>
            <w:vAlign w:val="center"/>
          </w:tcPr>
          <w:p w:rsidR="006B6DE8" w:rsidRDefault="007911C0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843" w:type="dxa"/>
            <w:vAlign w:val="center"/>
          </w:tcPr>
          <w:p w:rsidR="006B6DE8" w:rsidRDefault="006B6DE8" w:rsidP="0082733D">
            <w:pPr>
              <w:pStyle w:val="ac"/>
              <w:rPr>
                <w:lang w:val="en-US"/>
              </w:rPr>
            </w:pPr>
          </w:p>
        </w:tc>
        <w:tc>
          <w:tcPr>
            <w:tcW w:w="3685" w:type="dxa"/>
            <w:vAlign w:val="center"/>
          </w:tcPr>
          <w:p w:rsidR="006B6DE8" w:rsidRDefault="007911C0" w:rsidP="0082733D">
            <w:pPr>
              <w:pStyle w:val="ac"/>
            </w:pPr>
            <w:r>
              <w:t>дата</w:t>
            </w:r>
          </w:p>
        </w:tc>
      </w:tr>
      <w:tr w:rsidR="006B6DE8" w:rsidTr="0082733D">
        <w:tc>
          <w:tcPr>
            <w:tcW w:w="2504" w:type="dxa"/>
            <w:vAlign w:val="center"/>
          </w:tcPr>
          <w:p w:rsidR="006B6DE8" w:rsidRDefault="007911C0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k</w:t>
            </w:r>
          </w:p>
        </w:tc>
        <w:tc>
          <w:tcPr>
            <w:tcW w:w="1607" w:type="dxa"/>
            <w:vAlign w:val="center"/>
          </w:tcPr>
          <w:p w:rsidR="006B6DE8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6B6DE8" w:rsidRDefault="006B6DE8" w:rsidP="0082733D">
            <w:pPr>
              <w:pStyle w:val="ac"/>
              <w:rPr>
                <w:lang w:val="en-US"/>
              </w:rPr>
            </w:pPr>
          </w:p>
        </w:tc>
        <w:tc>
          <w:tcPr>
            <w:tcW w:w="3685" w:type="dxa"/>
            <w:vAlign w:val="center"/>
          </w:tcPr>
          <w:p w:rsidR="006B6DE8" w:rsidRDefault="007911C0" w:rsidP="0082733D">
            <w:pPr>
              <w:pStyle w:val="ac"/>
            </w:pPr>
            <w:r>
              <w:t>наказание</w:t>
            </w:r>
          </w:p>
        </w:tc>
      </w:tr>
    </w:tbl>
    <w:p w:rsidR="006B6DE8" w:rsidRPr="00DA5C77" w:rsidRDefault="006B6DE8" w:rsidP="006B6DE8">
      <w:pPr>
        <w:pStyle w:val="ad"/>
      </w:pPr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6</w:t>
        </w:r>
      </w:fldSimple>
      <w:r>
        <w:t xml:space="preserve"> – Описание таблицы </w:t>
      </w:r>
      <w:proofErr w:type="spellStart"/>
      <w:r w:rsidR="007B27A4">
        <w:rPr>
          <w:lang w:val="en-US"/>
        </w:rPr>
        <w:t>Discips</w:t>
      </w:r>
      <w:r>
        <w:rPr>
          <w:lang w:val="en-US"/>
        </w:rPr>
        <w:t>Lico</w:t>
      </w:r>
      <w:r w:rsidR="007B27A4">
        <w:rPr>
          <w:lang w:val="en-US"/>
        </w:rPr>
        <w:t>es</w:t>
      </w:r>
      <w:proofErr w:type="spellEnd"/>
      <w:r w:rsidRPr="00DA5C77">
        <w:t xml:space="preserve"> (</w:t>
      </w:r>
      <w:r w:rsidR="007B27A4">
        <w:t xml:space="preserve">Нарушения дисциплины </w:t>
      </w:r>
      <w:r>
        <w:t>лиц)</w:t>
      </w:r>
    </w:p>
    <w:tbl>
      <w:tblPr>
        <w:tblStyle w:val="afa"/>
        <w:tblW w:w="0" w:type="auto"/>
        <w:tblInd w:w="108" w:type="dxa"/>
        <w:tblLook w:val="04A0"/>
      </w:tblPr>
      <w:tblGrid>
        <w:gridCol w:w="2504"/>
        <w:gridCol w:w="1607"/>
        <w:gridCol w:w="1843"/>
        <w:gridCol w:w="3685"/>
      </w:tblGrid>
      <w:tr w:rsidR="006B6DE8" w:rsidTr="0082733D">
        <w:trPr>
          <w:trHeight w:val="541"/>
        </w:trPr>
        <w:tc>
          <w:tcPr>
            <w:tcW w:w="2504" w:type="dxa"/>
            <w:vAlign w:val="center"/>
          </w:tcPr>
          <w:p w:rsidR="006B6DE8" w:rsidRPr="00DA5C77" w:rsidRDefault="006B6DE8" w:rsidP="0082733D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607" w:type="dxa"/>
            <w:vAlign w:val="center"/>
          </w:tcPr>
          <w:p w:rsidR="006B6DE8" w:rsidRPr="00DA5C77" w:rsidRDefault="006B6DE8" w:rsidP="0082733D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3" w:type="dxa"/>
            <w:vAlign w:val="center"/>
          </w:tcPr>
          <w:p w:rsidR="006B6DE8" w:rsidRPr="00DA5C77" w:rsidRDefault="006B6DE8" w:rsidP="0082733D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3685" w:type="dxa"/>
            <w:vAlign w:val="center"/>
          </w:tcPr>
          <w:p w:rsidR="006B6DE8" w:rsidRPr="00DA5C77" w:rsidRDefault="006B6DE8" w:rsidP="0082733D">
            <w:pPr>
              <w:pStyle w:val="ac"/>
              <w:jc w:val="center"/>
            </w:pPr>
            <w:r>
              <w:t>Описание</w:t>
            </w:r>
          </w:p>
        </w:tc>
      </w:tr>
      <w:tr w:rsidR="006B6DE8" w:rsidTr="0082733D">
        <w:tc>
          <w:tcPr>
            <w:tcW w:w="2504" w:type="dxa"/>
            <w:vAlign w:val="center"/>
          </w:tcPr>
          <w:p w:rsidR="006B6DE8" w:rsidRPr="005A2DAD" w:rsidRDefault="005F0C62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iscip_</w:t>
            </w:r>
            <w:r w:rsidR="006B6DE8">
              <w:rPr>
                <w:lang w:val="en-US"/>
              </w:rPr>
              <w:t>ID</w:t>
            </w:r>
          </w:p>
        </w:tc>
        <w:tc>
          <w:tcPr>
            <w:tcW w:w="1607" w:type="dxa"/>
            <w:vAlign w:val="center"/>
          </w:tcPr>
          <w:p w:rsidR="006B6DE8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B6DE8" w:rsidRPr="0021191C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, FK1</w:t>
            </w:r>
          </w:p>
        </w:tc>
        <w:tc>
          <w:tcPr>
            <w:tcW w:w="3685" w:type="dxa"/>
            <w:vAlign w:val="center"/>
          </w:tcPr>
          <w:p w:rsidR="006B6DE8" w:rsidRPr="00DA5C77" w:rsidRDefault="006B6DE8" w:rsidP="005F0C62">
            <w:pPr>
              <w:pStyle w:val="ac"/>
            </w:pPr>
            <w:r>
              <w:t xml:space="preserve">код </w:t>
            </w:r>
            <w:r w:rsidR="005F0C62">
              <w:t>нарушения дисциплины</w:t>
            </w:r>
          </w:p>
        </w:tc>
      </w:tr>
      <w:tr w:rsidR="006B6DE8" w:rsidTr="0082733D">
        <w:tc>
          <w:tcPr>
            <w:tcW w:w="2504" w:type="dxa"/>
            <w:vAlign w:val="center"/>
          </w:tcPr>
          <w:p w:rsidR="006B6DE8" w:rsidRPr="00625D7F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Lico</w:t>
            </w:r>
            <w:r w:rsidR="005F0C62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1607" w:type="dxa"/>
            <w:vAlign w:val="center"/>
          </w:tcPr>
          <w:p w:rsidR="006B6DE8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6B6DE8" w:rsidRDefault="006B6DE8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, FK2</w:t>
            </w:r>
          </w:p>
        </w:tc>
        <w:tc>
          <w:tcPr>
            <w:tcW w:w="3685" w:type="dxa"/>
            <w:vAlign w:val="center"/>
          </w:tcPr>
          <w:p w:rsidR="006B6DE8" w:rsidRPr="00DA5C77" w:rsidRDefault="006B6DE8" w:rsidP="0082733D">
            <w:pPr>
              <w:pStyle w:val="ac"/>
            </w:pPr>
            <w:r>
              <w:t>код лица</w:t>
            </w:r>
          </w:p>
        </w:tc>
      </w:tr>
    </w:tbl>
    <w:p w:rsidR="00D94F0A" w:rsidRPr="00DA5C77" w:rsidRDefault="00D94F0A" w:rsidP="00D94F0A">
      <w:pPr>
        <w:pStyle w:val="ad"/>
      </w:pPr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7</w:t>
        </w:r>
      </w:fldSimple>
      <w:r>
        <w:t xml:space="preserve"> – Описание таблицы </w:t>
      </w:r>
      <w:proofErr w:type="spellStart"/>
      <w:r w:rsidR="008449A8">
        <w:rPr>
          <w:lang w:val="en-US"/>
        </w:rPr>
        <w:t>Osvs</w:t>
      </w:r>
      <w:proofErr w:type="spellEnd"/>
      <w:r w:rsidRPr="00DA5C77">
        <w:t xml:space="preserve"> (</w:t>
      </w:r>
      <w:r w:rsidR="008449A8">
        <w:t>Освобождения</w:t>
      </w:r>
      <w:r>
        <w:t>)</w:t>
      </w:r>
    </w:p>
    <w:tbl>
      <w:tblPr>
        <w:tblStyle w:val="afa"/>
        <w:tblW w:w="0" w:type="auto"/>
        <w:tblInd w:w="108" w:type="dxa"/>
        <w:tblLook w:val="04A0"/>
      </w:tblPr>
      <w:tblGrid>
        <w:gridCol w:w="2410"/>
        <w:gridCol w:w="1559"/>
        <w:gridCol w:w="1843"/>
        <w:gridCol w:w="3827"/>
      </w:tblGrid>
      <w:tr w:rsidR="00D94F0A" w:rsidTr="00413487">
        <w:trPr>
          <w:trHeight w:val="541"/>
        </w:trPr>
        <w:tc>
          <w:tcPr>
            <w:tcW w:w="2410" w:type="dxa"/>
            <w:vAlign w:val="center"/>
          </w:tcPr>
          <w:p w:rsidR="00D94F0A" w:rsidRPr="00DA5C77" w:rsidRDefault="00D94F0A" w:rsidP="0082733D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559" w:type="dxa"/>
            <w:vAlign w:val="center"/>
          </w:tcPr>
          <w:p w:rsidR="00D94F0A" w:rsidRPr="00DA5C77" w:rsidRDefault="00D94F0A" w:rsidP="0082733D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3" w:type="dxa"/>
            <w:vAlign w:val="center"/>
          </w:tcPr>
          <w:p w:rsidR="00D94F0A" w:rsidRPr="00DA5C77" w:rsidRDefault="00D94F0A" w:rsidP="0082733D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3827" w:type="dxa"/>
            <w:vAlign w:val="center"/>
          </w:tcPr>
          <w:p w:rsidR="00D94F0A" w:rsidRPr="00DA5C77" w:rsidRDefault="00D94F0A" w:rsidP="0082733D">
            <w:pPr>
              <w:pStyle w:val="ac"/>
              <w:jc w:val="center"/>
            </w:pPr>
            <w:r>
              <w:t>Описание</w:t>
            </w:r>
          </w:p>
        </w:tc>
      </w:tr>
      <w:tr w:rsidR="00D94F0A" w:rsidTr="00413487">
        <w:tc>
          <w:tcPr>
            <w:tcW w:w="2410" w:type="dxa"/>
            <w:vAlign w:val="center"/>
          </w:tcPr>
          <w:p w:rsidR="00D94F0A" w:rsidRPr="005A2DAD" w:rsidRDefault="00D94F0A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559" w:type="dxa"/>
            <w:vAlign w:val="center"/>
          </w:tcPr>
          <w:p w:rsidR="00D94F0A" w:rsidRDefault="00D94F0A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D94F0A" w:rsidRPr="0021191C" w:rsidRDefault="00D94F0A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3827" w:type="dxa"/>
            <w:vAlign w:val="center"/>
          </w:tcPr>
          <w:p w:rsidR="00D94F0A" w:rsidRPr="00DA5C77" w:rsidRDefault="00D94F0A" w:rsidP="0082733D">
            <w:pPr>
              <w:pStyle w:val="ac"/>
            </w:pPr>
            <w:r>
              <w:t>код</w:t>
            </w:r>
          </w:p>
        </w:tc>
      </w:tr>
      <w:tr w:rsidR="00413487" w:rsidTr="00413487">
        <w:tc>
          <w:tcPr>
            <w:tcW w:w="2410" w:type="dxa"/>
            <w:vAlign w:val="center"/>
          </w:tcPr>
          <w:p w:rsidR="00413487" w:rsidRPr="00413487" w:rsidRDefault="00413487" w:rsidP="0041348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Osv</w:t>
            </w:r>
          </w:p>
        </w:tc>
        <w:tc>
          <w:tcPr>
            <w:tcW w:w="1559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843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</w:p>
        </w:tc>
        <w:tc>
          <w:tcPr>
            <w:tcW w:w="3827" w:type="dxa"/>
            <w:vAlign w:val="center"/>
          </w:tcPr>
          <w:p w:rsidR="00413487" w:rsidRPr="00DA5C77" w:rsidRDefault="00413487" w:rsidP="00413487">
            <w:pPr>
              <w:pStyle w:val="ac"/>
            </w:pPr>
            <w:r>
              <w:t>дата освобождения</w:t>
            </w:r>
          </w:p>
        </w:tc>
      </w:tr>
      <w:tr w:rsidR="00D94F0A" w:rsidTr="00413487">
        <w:tc>
          <w:tcPr>
            <w:tcW w:w="2410" w:type="dxa"/>
            <w:vAlign w:val="center"/>
          </w:tcPr>
          <w:p w:rsidR="00D94F0A" w:rsidRDefault="00D94F0A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</w:t>
            </w:r>
            <w:r w:rsidR="00413487">
              <w:rPr>
                <w:lang w:val="en-US"/>
              </w:rPr>
              <w:t>Prib</w:t>
            </w:r>
          </w:p>
        </w:tc>
        <w:tc>
          <w:tcPr>
            <w:tcW w:w="1559" w:type="dxa"/>
            <w:vAlign w:val="center"/>
          </w:tcPr>
          <w:p w:rsidR="00D94F0A" w:rsidRDefault="00D94F0A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843" w:type="dxa"/>
            <w:vAlign w:val="center"/>
          </w:tcPr>
          <w:p w:rsidR="00D94F0A" w:rsidRDefault="00D94F0A" w:rsidP="0082733D">
            <w:pPr>
              <w:pStyle w:val="ac"/>
              <w:rPr>
                <w:lang w:val="en-US"/>
              </w:rPr>
            </w:pPr>
          </w:p>
        </w:tc>
        <w:tc>
          <w:tcPr>
            <w:tcW w:w="3827" w:type="dxa"/>
            <w:vAlign w:val="center"/>
          </w:tcPr>
          <w:p w:rsidR="00D94F0A" w:rsidRDefault="00D94F0A" w:rsidP="0082733D">
            <w:pPr>
              <w:pStyle w:val="ac"/>
            </w:pPr>
            <w:r>
              <w:t>дата</w:t>
            </w:r>
            <w:r w:rsidR="00413487">
              <w:t xml:space="preserve"> прибытия к месту жительства</w:t>
            </w:r>
          </w:p>
        </w:tc>
      </w:tr>
      <w:tr w:rsidR="00D94F0A" w:rsidTr="00413487">
        <w:tc>
          <w:tcPr>
            <w:tcW w:w="2410" w:type="dxa"/>
            <w:vAlign w:val="center"/>
          </w:tcPr>
          <w:p w:rsidR="00D94F0A" w:rsidRDefault="00413487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Control</w:t>
            </w:r>
          </w:p>
        </w:tc>
        <w:tc>
          <w:tcPr>
            <w:tcW w:w="1559" w:type="dxa"/>
            <w:vAlign w:val="center"/>
          </w:tcPr>
          <w:p w:rsidR="00D94F0A" w:rsidRDefault="00D94F0A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D94F0A" w:rsidRDefault="00D94F0A" w:rsidP="0082733D">
            <w:pPr>
              <w:pStyle w:val="ac"/>
              <w:rPr>
                <w:lang w:val="en-US"/>
              </w:rPr>
            </w:pPr>
          </w:p>
        </w:tc>
        <w:tc>
          <w:tcPr>
            <w:tcW w:w="3827" w:type="dxa"/>
            <w:vAlign w:val="center"/>
          </w:tcPr>
          <w:p w:rsidR="00D94F0A" w:rsidRPr="00413487" w:rsidRDefault="00413487" w:rsidP="0082733D">
            <w:pPr>
              <w:pStyle w:val="ac"/>
            </w:pPr>
            <w:r>
              <w:t>ФИО сотрудника</w:t>
            </w:r>
          </w:p>
        </w:tc>
      </w:tr>
      <w:tr w:rsidR="00D94F0A" w:rsidTr="00413487">
        <w:tc>
          <w:tcPr>
            <w:tcW w:w="2410" w:type="dxa"/>
            <w:vAlign w:val="center"/>
          </w:tcPr>
          <w:p w:rsidR="00D94F0A" w:rsidRDefault="00413487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Locat</w:t>
            </w:r>
          </w:p>
        </w:tc>
        <w:tc>
          <w:tcPr>
            <w:tcW w:w="1559" w:type="dxa"/>
            <w:vAlign w:val="center"/>
          </w:tcPr>
          <w:p w:rsidR="00D94F0A" w:rsidRPr="00413487" w:rsidRDefault="00413487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843" w:type="dxa"/>
            <w:vAlign w:val="center"/>
          </w:tcPr>
          <w:p w:rsidR="00D94F0A" w:rsidRDefault="00D94F0A" w:rsidP="0082733D">
            <w:pPr>
              <w:pStyle w:val="ac"/>
              <w:rPr>
                <w:lang w:val="en-US"/>
              </w:rPr>
            </w:pPr>
          </w:p>
        </w:tc>
        <w:tc>
          <w:tcPr>
            <w:tcW w:w="3827" w:type="dxa"/>
            <w:vAlign w:val="center"/>
          </w:tcPr>
          <w:p w:rsidR="00D94F0A" w:rsidRPr="00413487" w:rsidRDefault="00413487" w:rsidP="0082733D">
            <w:pPr>
              <w:pStyle w:val="ac"/>
            </w:pPr>
            <w:r>
              <w:t>имеется ли место жительства</w:t>
            </w:r>
          </w:p>
        </w:tc>
      </w:tr>
      <w:tr w:rsidR="00D94F0A" w:rsidTr="00413487">
        <w:tc>
          <w:tcPr>
            <w:tcW w:w="2410" w:type="dxa"/>
            <w:vAlign w:val="center"/>
          </w:tcPr>
          <w:p w:rsidR="00D94F0A" w:rsidRDefault="00413487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ost</w:t>
            </w:r>
          </w:p>
        </w:tc>
        <w:tc>
          <w:tcPr>
            <w:tcW w:w="1559" w:type="dxa"/>
            <w:vAlign w:val="center"/>
          </w:tcPr>
          <w:p w:rsidR="00D94F0A" w:rsidRDefault="00413487" w:rsidP="0082733D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843" w:type="dxa"/>
            <w:vAlign w:val="center"/>
          </w:tcPr>
          <w:p w:rsidR="00D94F0A" w:rsidRDefault="00D94F0A" w:rsidP="0082733D">
            <w:pPr>
              <w:pStyle w:val="ac"/>
              <w:rPr>
                <w:lang w:val="en-US"/>
              </w:rPr>
            </w:pPr>
          </w:p>
        </w:tc>
        <w:tc>
          <w:tcPr>
            <w:tcW w:w="3827" w:type="dxa"/>
            <w:vAlign w:val="center"/>
          </w:tcPr>
          <w:p w:rsidR="00D94F0A" w:rsidRDefault="00413487" w:rsidP="0082733D">
            <w:pPr>
              <w:pStyle w:val="ac"/>
            </w:pPr>
            <w:r>
              <w:t>необходимость доставки до дому</w:t>
            </w:r>
          </w:p>
        </w:tc>
      </w:tr>
      <w:tr w:rsidR="00413487" w:rsidTr="00413487">
        <w:tc>
          <w:tcPr>
            <w:tcW w:w="2410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Trud</w:t>
            </w:r>
          </w:p>
        </w:tc>
        <w:tc>
          <w:tcPr>
            <w:tcW w:w="1559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</w:p>
        </w:tc>
        <w:tc>
          <w:tcPr>
            <w:tcW w:w="3827" w:type="dxa"/>
            <w:vAlign w:val="center"/>
          </w:tcPr>
          <w:p w:rsidR="00413487" w:rsidRDefault="00413487" w:rsidP="00413487">
            <w:pPr>
              <w:pStyle w:val="ac"/>
            </w:pPr>
            <w:r>
              <w:t>информация о трудоустройстве</w:t>
            </w:r>
          </w:p>
        </w:tc>
      </w:tr>
      <w:tr w:rsidR="00413487" w:rsidTr="00413487">
        <w:tc>
          <w:tcPr>
            <w:tcW w:w="2410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osic</w:t>
            </w:r>
          </w:p>
        </w:tc>
        <w:tc>
          <w:tcPr>
            <w:tcW w:w="1559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</w:p>
        </w:tc>
        <w:tc>
          <w:tcPr>
            <w:tcW w:w="3827" w:type="dxa"/>
            <w:vAlign w:val="center"/>
          </w:tcPr>
          <w:p w:rsidR="00413487" w:rsidRDefault="00413487" w:rsidP="00413487">
            <w:pPr>
              <w:pStyle w:val="ac"/>
            </w:pPr>
            <w:r>
              <w:t>позиция лица о трудоустройстве</w:t>
            </w:r>
          </w:p>
        </w:tc>
      </w:tr>
      <w:tr w:rsidR="00413487" w:rsidTr="00413487">
        <w:tc>
          <w:tcPr>
            <w:tcW w:w="2410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Bron</w:t>
            </w:r>
          </w:p>
        </w:tc>
        <w:tc>
          <w:tcPr>
            <w:tcW w:w="1559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843" w:type="dxa"/>
            <w:vAlign w:val="center"/>
          </w:tcPr>
          <w:p w:rsidR="00413487" w:rsidRDefault="00413487" w:rsidP="00413487">
            <w:pPr>
              <w:pStyle w:val="ac"/>
              <w:rPr>
                <w:lang w:val="en-US"/>
              </w:rPr>
            </w:pPr>
          </w:p>
        </w:tc>
        <w:tc>
          <w:tcPr>
            <w:tcW w:w="3827" w:type="dxa"/>
            <w:vAlign w:val="center"/>
          </w:tcPr>
          <w:p w:rsidR="00413487" w:rsidRDefault="00413487" w:rsidP="00413487">
            <w:pPr>
              <w:pStyle w:val="ac"/>
            </w:pPr>
            <w:r>
              <w:t>бронирование рабочего места</w:t>
            </w:r>
          </w:p>
        </w:tc>
      </w:tr>
    </w:tbl>
    <w:tbl>
      <w:tblPr>
        <w:tblStyle w:val="afa"/>
        <w:tblpPr w:leftFromText="180" w:rightFromText="180" w:vertAnchor="text" w:horzAnchor="margin" w:tblpX="108" w:tblpY="437"/>
        <w:tblW w:w="0" w:type="auto"/>
        <w:tblLook w:val="04A0"/>
      </w:tblPr>
      <w:tblGrid>
        <w:gridCol w:w="2396"/>
        <w:gridCol w:w="1607"/>
        <w:gridCol w:w="1843"/>
        <w:gridCol w:w="3760"/>
      </w:tblGrid>
      <w:tr w:rsidR="00BE66AF" w:rsidTr="00CC18C9">
        <w:trPr>
          <w:trHeight w:val="59"/>
        </w:trPr>
        <w:tc>
          <w:tcPr>
            <w:tcW w:w="2396" w:type="dxa"/>
            <w:vAlign w:val="center"/>
          </w:tcPr>
          <w:p w:rsidR="00BE66AF" w:rsidRPr="00DA5C77" w:rsidRDefault="00BE66AF" w:rsidP="00CC18C9">
            <w:pPr>
              <w:pStyle w:val="ac"/>
              <w:jc w:val="center"/>
            </w:pPr>
            <w:r>
              <w:lastRenderedPageBreak/>
              <w:t>Имя поля</w:t>
            </w:r>
          </w:p>
        </w:tc>
        <w:tc>
          <w:tcPr>
            <w:tcW w:w="1607" w:type="dxa"/>
            <w:vAlign w:val="center"/>
          </w:tcPr>
          <w:p w:rsidR="00BE66AF" w:rsidRPr="00DA5C77" w:rsidRDefault="00BE66AF" w:rsidP="00CC18C9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3" w:type="dxa"/>
            <w:vAlign w:val="center"/>
          </w:tcPr>
          <w:p w:rsidR="00BE66AF" w:rsidRPr="00DA5C77" w:rsidRDefault="00BE66AF" w:rsidP="00CC18C9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3760" w:type="dxa"/>
            <w:vAlign w:val="center"/>
          </w:tcPr>
          <w:p w:rsidR="00BE66AF" w:rsidRPr="00DA5C77" w:rsidRDefault="00BE66AF" w:rsidP="00CC18C9">
            <w:pPr>
              <w:pStyle w:val="ac"/>
              <w:jc w:val="center"/>
            </w:pPr>
            <w:r>
              <w:t>Описание</w:t>
            </w:r>
          </w:p>
        </w:tc>
      </w:tr>
      <w:tr w:rsidR="00BE66AF" w:rsidTr="00CC18C9">
        <w:tc>
          <w:tcPr>
            <w:tcW w:w="2396" w:type="dxa"/>
            <w:vAlign w:val="center"/>
          </w:tcPr>
          <w:p w:rsidR="00BE66AF" w:rsidRPr="005A2DAD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Osv_ID</w:t>
            </w:r>
          </w:p>
        </w:tc>
        <w:tc>
          <w:tcPr>
            <w:tcW w:w="1607" w:type="dxa"/>
            <w:vAlign w:val="center"/>
          </w:tcPr>
          <w:p w:rsidR="00BE66AF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BE66AF" w:rsidRPr="0021191C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, FK2</w:t>
            </w:r>
          </w:p>
        </w:tc>
        <w:tc>
          <w:tcPr>
            <w:tcW w:w="3760" w:type="dxa"/>
            <w:vAlign w:val="center"/>
          </w:tcPr>
          <w:p w:rsidR="00BE66AF" w:rsidRPr="00DA5C77" w:rsidRDefault="00BE66AF" w:rsidP="00CC18C9">
            <w:pPr>
              <w:pStyle w:val="ac"/>
            </w:pPr>
            <w:r>
              <w:t>код освобождения</w:t>
            </w:r>
          </w:p>
        </w:tc>
      </w:tr>
      <w:tr w:rsidR="00BE66AF" w:rsidTr="00CC18C9">
        <w:tc>
          <w:tcPr>
            <w:tcW w:w="2396" w:type="dxa"/>
            <w:vAlign w:val="center"/>
          </w:tcPr>
          <w:p w:rsidR="00BE66AF" w:rsidRPr="00625D7F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Lico_ID</w:t>
            </w:r>
          </w:p>
        </w:tc>
        <w:tc>
          <w:tcPr>
            <w:tcW w:w="1607" w:type="dxa"/>
            <w:vAlign w:val="center"/>
          </w:tcPr>
          <w:p w:rsidR="00BE66AF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BE66AF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, FK1</w:t>
            </w:r>
          </w:p>
        </w:tc>
        <w:tc>
          <w:tcPr>
            <w:tcW w:w="3760" w:type="dxa"/>
            <w:vAlign w:val="center"/>
          </w:tcPr>
          <w:p w:rsidR="00BE66AF" w:rsidRPr="00DA5C77" w:rsidRDefault="00BE66AF" w:rsidP="00CC18C9">
            <w:pPr>
              <w:pStyle w:val="ac"/>
            </w:pPr>
            <w:r>
              <w:t>код лица</w:t>
            </w:r>
          </w:p>
        </w:tc>
      </w:tr>
    </w:tbl>
    <w:p w:rsidR="00BE66AF" w:rsidRDefault="00BE66AF" w:rsidP="00BE66AF"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8</w:t>
        </w:r>
      </w:fldSimple>
      <w:r>
        <w:t xml:space="preserve"> – Описание таблицы </w:t>
      </w:r>
      <w:proofErr w:type="spellStart"/>
      <w:r>
        <w:rPr>
          <w:lang w:val="en-US"/>
        </w:rPr>
        <w:t>OsvLicoes</w:t>
      </w:r>
      <w:proofErr w:type="spellEnd"/>
      <w:r w:rsidRPr="00DA5C77">
        <w:t xml:space="preserve"> (</w:t>
      </w:r>
      <w:r>
        <w:t>Освобождения лиц)</w:t>
      </w:r>
    </w:p>
    <w:p w:rsidR="00BE66AF" w:rsidRDefault="00BE66AF" w:rsidP="002B5FB4">
      <w:pPr>
        <w:spacing w:line="300" w:lineRule="exact"/>
      </w:pPr>
    </w:p>
    <w:tbl>
      <w:tblPr>
        <w:tblStyle w:val="afa"/>
        <w:tblpPr w:leftFromText="180" w:rightFromText="180" w:vertAnchor="text" w:horzAnchor="margin" w:tblpX="108" w:tblpY="451"/>
        <w:tblW w:w="0" w:type="auto"/>
        <w:tblLook w:val="04A0"/>
      </w:tblPr>
      <w:tblGrid>
        <w:gridCol w:w="2396"/>
        <w:gridCol w:w="1607"/>
        <w:gridCol w:w="1843"/>
        <w:gridCol w:w="3760"/>
      </w:tblGrid>
      <w:tr w:rsidR="00BE66AF" w:rsidTr="00CC18C9">
        <w:trPr>
          <w:trHeight w:val="59"/>
        </w:trPr>
        <w:tc>
          <w:tcPr>
            <w:tcW w:w="2396" w:type="dxa"/>
            <w:vAlign w:val="center"/>
          </w:tcPr>
          <w:p w:rsidR="00BE66AF" w:rsidRPr="00DA5C77" w:rsidRDefault="00BE66AF" w:rsidP="00CC18C9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607" w:type="dxa"/>
            <w:vAlign w:val="center"/>
          </w:tcPr>
          <w:p w:rsidR="00BE66AF" w:rsidRPr="00DA5C77" w:rsidRDefault="00BE66AF" w:rsidP="00CC18C9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3" w:type="dxa"/>
            <w:vAlign w:val="center"/>
          </w:tcPr>
          <w:p w:rsidR="00BE66AF" w:rsidRPr="00DA5C77" w:rsidRDefault="00BE66AF" w:rsidP="00CC18C9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3760" w:type="dxa"/>
            <w:vAlign w:val="center"/>
          </w:tcPr>
          <w:p w:rsidR="00BE66AF" w:rsidRPr="00DA5C77" w:rsidRDefault="00BE66AF" w:rsidP="00CC18C9">
            <w:pPr>
              <w:pStyle w:val="ac"/>
              <w:jc w:val="center"/>
            </w:pPr>
            <w:r>
              <w:t>Описание</w:t>
            </w:r>
          </w:p>
        </w:tc>
      </w:tr>
      <w:tr w:rsidR="00BE66AF" w:rsidTr="00CC18C9">
        <w:tc>
          <w:tcPr>
            <w:tcW w:w="2396" w:type="dxa"/>
            <w:vAlign w:val="center"/>
          </w:tcPr>
          <w:p w:rsidR="00BE66AF" w:rsidRPr="005A2DAD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07" w:type="dxa"/>
            <w:vAlign w:val="center"/>
          </w:tcPr>
          <w:p w:rsidR="00BE66AF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3" w:type="dxa"/>
            <w:vAlign w:val="center"/>
          </w:tcPr>
          <w:p w:rsidR="00BE66AF" w:rsidRPr="0021191C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3760" w:type="dxa"/>
            <w:vAlign w:val="center"/>
          </w:tcPr>
          <w:p w:rsidR="00BE66AF" w:rsidRPr="00DA5C77" w:rsidRDefault="00BE66AF" w:rsidP="00CC18C9">
            <w:pPr>
              <w:pStyle w:val="ac"/>
            </w:pPr>
            <w:r>
              <w:t>код</w:t>
            </w:r>
          </w:p>
        </w:tc>
      </w:tr>
      <w:tr w:rsidR="00BE66AF" w:rsidTr="00CC18C9">
        <w:tc>
          <w:tcPr>
            <w:tcW w:w="2396" w:type="dxa"/>
            <w:vAlign w:val="center"/>
          </w:tcPr>
          <w:p w:rsidR="00BE66AF" w:rsidRPr="007911C0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Txt</w:t>
            </w:r>
          </w:p>
        </w:tc>
        <w:tc>
          <w:tcPr>
            <w:tcW w:w="1607" w:type="dxa"/>
            <w:vAlign w:val="center"/>
          </w:tcPr>
          <w:p w:rsidR="00BE66AF" w:rsidRDefault="00BE66AF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avrchar</w:t>
            </w:r>
          </w:p>
        </w:tc>
        <w:tc>
          <w:tcPr>
            <w:tcW w:w="1843" w:type="dxa"/>
            <w:vAlign w:val="center"/>
          </w:tcPr>
          <w:p w:rsidR="00BE66AF" w:rsidRDefault="00BE66AF" w:rsidP="00CC18C9">
            <w:pPr>
              <w:pStyle w:val="ac"/>
              <w:rPr>
                <w:lang w:val="en-US"/>
              </w:rPr>
            </w:pPr>
          </w:p>
        </w:tc>
        <w:tc>
          <w:tcPr>
            <w:tcW w:w="3760" w:type="dxa"/>
            <w:vAlign w:val="center"/>
          </w:tcPr>
          <w:p w:rsidR="00BE66AF" w:rsidRPr="002A7C2A" w:rsidRDefault="00BE66AF" w:rsidP="00CC18C9">
            <w:pPr>
              <w:pStyle w:val="ac"/>
            </w:pPr>
            <w:r>
              <w:t>наименование</w:t>
            </w:r>
          </w:p>
        </w:tc>
      </w:tr>
    </w:tbl>
    <w:p w:rsidR="002B5FB4" w:rsidRDefault="002A7C2A" w:rsidP="00BE66AF"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9</w:t>
        </w:r>
      </w:fldSimple>
      <w:r>
        <w:t xml:space="preserve"> – Описание таблицы </w:t>
      </w:r>
      <w:proofErr w:type="spellStart"/>
      <w:r>
        <w:rPr>
          <w:lang w:val="en-US"/>
        </w:rPr>
        <w:t>Nacs</w:t>
      </w:r>
      <w:proofErr w:type="spellEnd"/>
      <w:r w:rsidRPr="00DA5C77">
        <w:t xml:space="preserve"> (</w:t>
      </w:r>
      <w:r>
        <w:t>Национальности)</w:t>
      </w:r>
      <w:r w:rsidR="003B19D7">
        <w:t xml:space="preserve"> </w:t>
      </w:r>
    </w:p>
    <w:p w:rsidR="002B5FB4" w:rsidRDefault="002B5FB4" w:rsidP="002B5FB4">
      <w:pPr>
        <w:spacing w:line="300" w:lineRule="exact"/>
      </w:pPr>
    </w:p>
    <w:tbl>
      <w:tblPr>
        <w:tblStyle w:val="afa"/>
        <w:tblpPr w:leftFromText="180" w:rightFromText="180" w:vertAnchor="text" w:horzAnchor="margin" w:tblpX="108" w:tblpY="452"/>
        <w:tblW w:w="0" w:type="auto"/>
        <w:tblLook w:val="04A0"/>
      </w:tblPr>
      <w:tblGrid>
        <w:gridCol w:w="1592"/>
        <w:gridCol w:w="1275"/>
        <w:gridCol w:w="1841"/>
        <w:gridCol w:w="4898"/>
      </w:tblGrid>
      <w:tr w:rsidR="002B5FB4" w:rsidTr="00CC18C9">
        <w:trPr>
          <w:trHeight w:val="59"/>
        </w:trPr>
        <w:tc>
          <w:tcPr>
            <w:tcW w:w="1592" w:type="dxa"/>
            <w:vAlign w:val="center"/>
          </w:tcPr>
          <w:p w:rsidR="002B5FB4" w:rsidRPr="00DA5C77" w:rsidRDefault="002B5FB4" w:rsidP="00CC18C9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275" w:type="dxa"/>
            <w:vAlign w:val="center"/>
          </w:tcPr>
          <w:p w:rsidR="002B5FB4" w:rsidRPr="00DA5C77" w:rsidRDefault="002B5FB4" w:rsidP="00CC18C9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1" w:type="dxa"/>
            <w:vAlign w:val="center"/>
          </w:tcPr>
          <w:p w:rsidR="002B5FB4" w:rsidRPr="00DA5C77" w:rsidRDefault="002B5FB4" w:rsidP="00CC18C9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4898" w:type="dxa"/>
            <w:vAlign w:val="center"/>
          </w:tcPr>
          <w:p w:rsidR="002B5FB4" w:rsidRPr="00DA5C77" w:rsidRDefault="002B5FB4" w:rsidP="00CC18C9">
            <w:pPr>
              <w:pStyle w:val="ac"/>
              <w:jc w:val="center"/>
            </w:pPr>
            <w:r>
              <w:t>Описание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Pr="005A2DAD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1" w:type="dxa"/>
            <w:vAlign w:val="center"/>
          </w:tcPr>
          <w:p w:rsidR="002B5FB4" w:rsidRPr="0021191C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4898" w:type="dxa"/>
            <w:vAlign w:val="center"/>
          </w:tcPr>
          <w:p w:rsidR="002B5FB4" w:rsidRPr="00DA5C77" w:rsidRDefault="002B5FB4" w:rsidP="00CC18C9">
            <w:pPr>
              <w:pStyle w:val="ac"/>
            </w:pPr>
            <w:r>
              <w:t>код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OsnnapId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3</w:t>
            </w: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код основания направления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LTPID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2</w:t>
            </w: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код ЛТП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aPom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дата помещения в ЛТП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aOsv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предполагаемая дата освобождения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amD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фамилия сотрудника, доставившего лицо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maD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имя сотрудника, доставившего лицо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OtcD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отчество сотрудника, доставившего лицо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TelD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телефон сотрудника, доставившего лицо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amO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фамилия сотрудника, оформившего лицо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maO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имя сотрудника, оформившего лицо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OtcO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отчество сотрудника, оформившего лицо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TelO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телефон сотрудника, оформившего лицо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Lico_ID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  <w:tc>
          <w:tcPr>
            <w:tcW w:w="4898" w:type="dxa"/>
            <w:vAlign w:val="center"/>
          </w:tcPr>
          <w:p w:rsidR="002B5FB4" w:rsidRDefault="002B5FB4" w:rsidP="00CC18C9">
            <w:pPr>
              <w:pStyle w:val="ac"/>
            </w:pPr>
            <w:r>
              <w:t>код лица</w:t>
            </w:r>
          </w:p>
        </w:tc>
      </w:tr>
    </w:tbl>
    <w:p w:rsidR="002B5FB4" w:rsidRDefault="002B5FB4" w:rsidP="002B5FB4">
      <w:r>
        <w:t xml:space="preserve"> Таблица 3.10 – </w:t>
      </w:r>
      <w:r w:rsidR="003B19D7">
        <w:t xml:space="preserve">Описание таблицы </w:t>
      </w:r>
      <w:proofErr w:type="spellStart"/>
      <w:r w:rsidR="003B19D7">
        <w:rPr>
          <w:lang w:val="en-US"/>
        </w:rPr>
        <w:t>N</w:t>
      </w:r>
      <w:r w:rsidR="007C0F3B">
        <w:rPr>
          <w:lang w:val="en-US"/>
        </w:rPr>
        <w:t>aprav</w:t>
      </w:r>
      <w:r w:rsidR="003B19D7">
        <w:rPr>
          <w:lang w:val="en-US"/>
        </w:rPr>
        <w:t>s</w:t>
      </w:r>
      <w:proofErr w:type="spellEnd"/>
      <w:r w:rsidR="003B19D7" w:rsidRPr="00DA5C77">
        <w:t xml:space="preserve"> (</w:t>
      </w:r>
      <w:r w:rsidR="007C0F3B">
        <w:t>Оформления лиц</w:t>
      </w:r>
      <w:r w:rsidR="003B19D7">
        <w:t>)</w:t>
      </w:r>
    </w:p>
    <w:p w:rsidR="002B5FB4" w:rsidRDefault="002B5FB4" w:rsidP="002B5FB4">
      <w:pPr>
        <w:spacing w:line="300" w:lineRule="exact"/>
      </w:pPr>
    </w:p>
    <w:tbl>
      <w:tblPr>
        <w:tblStyle w:val="afa"/>
        <w:tblpPr w:leftFromText="180" w:rightFromText="180" w:vertAnchor="text" w:horzAnchor="margin" w:tblpX="108" w:tblpY="447"/>
        <w:tblW w:w="0" w:type="auto"/>
        <w:tblLook w:val="04A0"/>
      </w:tblPr>
      <w:tblGrid>
        <w:gridCol w:w="1592"/>
        <w:gridCol w:w="1275"/>
        <w:gridCol w:w="1841"/>
        <w:gridCol w:w="4931"/>
      </w:tblGrid>
      <w:tr w:rsidR="002B5FB4" w:rsidTr="00CC18C9">
        <w:trPr>
          <w:trHeight w:val="59"/>
        </w:trPr>
        <w:tc>
          <w:tcPr>
            <w:tcW w:w="1592" w:type="dxa"/>
            <w:vAlign w:val="center"/>
          </w:tcPr>
          <w:p w:rsidR="002B5FB4" w:rsidRPr="00DA5C77" w:rsidRDefault="002B5FB4" w:rsidP="00CC18C9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275" w:type="dxa"/>
            <w:vAlign w:val="center"/>
          </w:tcPr>
          <w:p w:rsidR="002B5FB4" w:rsidRPr="00DA5C77" w:rsidRDefault="002B5FB4" w:rsidP="00CC18C9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1" w:type="dxa"/>
            <w:vAlign w:val="center"/>
          </w:tcPr>
          <w:p w:rsidR="002B5FB4" w:rsidRPr="00DA5C77" w:rsidRDefault="002B5FB4" w:rsidP="00CC18C9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4931" w:type="dxa"/>
            <w:vAlign w:val="center"/>
          </w:tcPr>
          <w:p w:rsidR="002B5FB4" w:rsidRPr="00DA5C77" w:rsidRDefault="002B5FB4" w:rsidP="00CC18C9">
            <w:pPr>
              <w:pStyle w:val="ac"/>
              <w:jc w:val="center"/>
            </w:pPr>
            <w:r>
              <w:t>Описание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Pr="005A2DAD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1" w:type="dxa"/>
            <w:vAlign w:val="center"/>
          </w:tcPr>
          <w:p w:rsidR="002B5FB4" w:rsidRPr="0021191C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4931" w:type="dxa"/>
            <w:vAlign w:val="center"/>
          </w:tcPr>
          <w:p w:rsidR="002B5FB4" w:rsidRPr="00DA5C77" w:rsidRDefault="002B5FB4" w:rsidP="00CC18C9">
            <w:pPr>
              <w:pStyle w:val="ac"/>
            </w:pPr>
            <w:r>
              <w:t>код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om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931" w:type="dxa"/>
            <w:vAlign w:val="center"/>
          </w:tcPr>
          <w:p w:rsidR="002B5FB4" w:rsidRDefault="002B5FB4" w:rsidP="00CC18C9">
            <w:pPr>
              <w:pStyle w:val="ac"/>
            </w:pPr>
            <w:r>
              <w:t>номер (наименование)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p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931" w:type="dxa"/>
            <w:vAlign w:val="center"/>
          </w:tcPr>
          <w:p w:rsidR="002B5FB4" w:rsidRDefault="002B5FB4" w:rsidP="00CC18C9">
            <w:pPr>
              <w:pStyle w:val="ac"/>
            </w:pPr>
            <w:r>
              <w:t>населенный пункт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Ul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931" w:type="dxa"/>
            <w:vAlign w:val="center"/>
          </w:tcPr>
          <w:p w:rsidR="002B5FB4" w:rsidRDefault="002B5FB4" w:rsidP="00CC18C9">
            <w:pPr>
              <w:pStyle w:val="ac"/>
            </w:pPr>
            <w:r>
              <w:t>улица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om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931" w:type="dxa"/>
            <w:vAlign w:val="center"/>
          </w:tcPr>
          <w:p w:rsidR="002B5FB4" w:rsidRDefault="002B5FB4" w:rsidP="00CC18C9">
            <w:pPr>
              <w:pStyle w:val="ac"/>
            </w:pPr>
            <w:r>
              <w:t>дом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index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931" w:type="dxa"/>
            <w:vAlign w:val="center"/>
          </w:tcPr>
          <w:p w:rsidR="002B5FB4" w:rsidRDefault="002B5FB4" w:rsidP="00CC18C9">
            <w:pPr>
              <w:pStyle w:val="ac"/>
            </w:pPr>
            <w:r>
              <w:t>почтовый индекс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Teldej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931" w:type="dxa"/>
            <w:vAlign w:val="center"/>
          </w:tcPr>
          <w:p w:rsidR="002B5FB4" w:rsidRDefault="002B5FB4" w:rsidP="00CC18C9">
            <w:pPr>
              <w:pStyle w:val="ac"/>
            </w:pPr>
            <w:r>
              <w:t>телефон дежурного</w:t>
            </w:r>
          </w:p>
        </w:tc>
      </w:tr>
      <w:tr w:rsidR="002B5FB4" w:rsidTr="00CC18C9">
        <w:tc>
          <w:tcPr>
            <w:tcW w:w="1592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1275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CC18C9">
            <w:pPr>
              <w:pStyle w:val="ac"/>
              <w:rPr>
                <w:lang w:val="en-US"/>
              </w:rPr>
            </w:pPr>
          </w:p>
        </w:tc>
        <w:tc>
          <w:tcPr>
            <w:tcW w:w="4931" w:type="dxa"/>
            <w:vAlign w:val="center"/>
          </w:tcPr>
          <w:p w:rsidR="002B5FB4" w:rsidRDefault="002B5FB4" w:rsidP="00CC18C9">
            <w:pPr>
              <w:pStyle w:val="ac"/>
            </w:pPr>
            <w:r>
              <w:t>адрес электронной почты</w:t>
            </w:r>
          </w:p>
        </w:tc>
      </w:tr>
    </w:tbl>
    <w:p w:rsidR="002B5FB4" w:rsidRDefault="00C9348D" w:rsidP="002B5FB4"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10</w:t>
        </w:r>
      </w:fldSimple>
      <w:r>
        <w:t xml:space="preserve"> – Описание таблицы </w:t>
      </w:r>
      <w:r>
        <w:rPr>
          <w:lang w:val="en-US"/>
        </w:rPr>
        <w:t>LTPs</w:t>
      </w:r>
      <w:r w:rsidRPr="00DA5C77">
        <w:t xml:space="preserve"> (</w:t>
      </w:r>
      <w:r>
        <w:t>ЛТП)</w:t>
      </w:r>
    </w:p>
    <w:p w:rsidR="002B5FB4" w:rsidRDefault="002B5FB4" w:rsidP="002B5FB4">
      <w:pPr>
        <w:spacing w:line="300" w:lineRule="exact"/>
      </w:pPr>
    </w:p>
    <w:p w:rsidR="002B5FB4" w:rsidRDefault="002B5FB4" w:rsidP="002B5FB4">
      <w:r>
        <w:t xml:space="preserve">Таблица </w:t>
      </w:r>
      <w:fldSimple w:instr=" STYLEREF 1 \s ">
        <w:r w:rsidR="00A37152">
          <w:rPr>
            <w:noProof/>
          </w:rPr>
          <w:t>3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11</w:t>
        </w:r>
      </w:fldSimple>
      <w:r>
        <w:t xml:space="preserve"> – Описание таблицы </w:t>
      </w:r>
      <w:r>
        <w:rPr>
          <w:lang w:val="en-US"/>
        </w:rPr>
        <w:t>Messages</w:t>
      </w:r>
      <w:r w:rsidRPr="00DA5C77">
        <w:t xml:space="preserve"> (</w:t>
      </w:r>
      <w:r>
        <w:t>Сообщения)</w:t>
      </w:r>
    </w:p>
    <w:tbl>
      <w:tblPr>
        <w:tblStyle w:val="afa"/>
        <w:tblpPr w:leftFromText="180" w:rightFromText="180" w:vertAnchor="text" w:horzAnchor="margin" w:tblpX="108" w:tblpY="21"/>
        <w:tblW w:w="0" w:type="auto"/>
        <w:tblLook w:val="04A0"/>
      </w:tblPr>
      <w:tblGrid>
        <w:gridCol w:w="1591"/>
        <w:gridCol w:w="1276"/>
        <w:gridCol w:w="1841"/>
        <w:gridCol w:w="4898"/>
      </w:tblGrid>
      <w:tr w:rsidR="002B5FB4" w:rsidTr="001F0EA5">
        <w:trPr>
          <w:trHeight w:val="59"/>
        </w:trPr>
        <w:tc>
          <w:tcPr>
            <w:tcW w:w="1591" w:type="dxa"/>
            <w:vAlign w:val="center"/>
          </w:tcPr>
          <w:p w:rsidR="002B5FB4" w:rsidRPr="00DA5C77" w:rsidRDefault="002B5FB4" w:rsidP="001F0EA5">
            <w:pPr>
              <w:pStyle w:val="ac"/>
              <w:jc w:val="center"/>
            </w:pPr>
            <w:r>
              <w:t>Имя поля</w:t>
            </w:r>
          </w:p>
        </w:tc>
        <w:tc>
          <w:tcPr>
            <w:tcW w:w="1276" w:type="dxa"/>
            <w:vAlign w:val="center"/>
          </w:tcPr>
          <w:p w:rsidR="002B5FB4" w:rsidRPr="00DA5C77" w:rsidRDefault="002B5FB4" w:rsidP="001F0EA5">
            <w:pPr>
              <w:pStyle w:val="ac"/>
              <w:jc w:val="center"/>
            </w:pPr>
            <w:r>
              <w:t>Тип поля</w:t>
            </w:r>
          </w:p>
        </w:tc>
        <w:tc>
          <w:tcPr>
            <w:tcW w:w="1841" w:type="dxa"/>
            <w:vAlign w:val="center"/>
          </w:tcPr>
          <w:p w:rsidR="002B5FB4" w:rsidRPr="00DA5C77" w:rsidRDefault="002B5FB4" w:rsidP="001F0EA5">
            <w:pPr>
              <w:pStyle w:val="ac"/>
              <w:jc w:val="center"/>
            </w:pPr>
            <w:r>
              <w:t>Признак ключа</w:t>
            </w:r>
          </w:p>
        </w:tc>
        <w:tc>
          <w:tcPr>
            <w:tcW w:w="4898" w:type="dxa"/>
            <w:vAlign w:val="center"/>
          </w:tcPr>
          <w:p w:rsidR="002B5FB4" w:rsidRPr="00DA5C77" w:rsidRDefault="002B5FB4" w:rsidP="001F0EA5">
            <w:pPr>
              <w:pStyle w:val="ac"/>
              <w:jc w:val="center"/>
            </w:pPr>
            <w:r>
              <w:t>Описание</w:t>
            </w:r>
          </w:p>
        </w:tc>
      </w:tr>
      <w:tr w:rsidR="002B5FB4" w:rsidTr="001F0EA5">
        <w:tc>
          <w:tcPr>
            <w:tcW w:w="1591" w:type="dxa"/>
            <w:vAlign w:val="center"/>
          </w:tcPr>
          <w:p w:rsidR="002B5FB4" w:rsidRPr="005A2DAD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276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1" w:type="dxa"/>
            <w:vAlign w:val="center"/>
          </w:tcPr>
          <w:p w:rsidR="002B5FB4" w:rsidRPr="0021191C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4898" w:type="dxa"/>
            <w:vAlign w:val="center"/>
          </w:tcPr>
          <w:p w:rsidR="002B5FB4" w:rsidRPr="00DA5C77" w:rsidRDefault="002B5FB4" w:rsidP="001F0EA5">
            <w:pPr>
              <w:pStyle w:val="ac"/>
            </w:pPr>
            <w:r>
              <w:t>код</w:t>
            </w:r>
          </w:p>
        </w:tc>
      </w:tr>
      <w:tr w:rsidR="002B5FB4" w:rsidTr="001F0EA5">
        <w:tc>
          <w:tcPr>
            <w:tcW w:w="1591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76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841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1F0EA5">
            <w:pPr>
              <w:pStyle w:val="ac"/>
            </w:pPr>
            <w:r>
              <w:t>дата</w:t>
            </w:r>
          </w:p>
        </w:tc>
      </w:tr>
      <w:tr w:rsidR="002B5FB4" w:rsidTr="001F0EA5">
        <w:tc>
          <w:tcPr>
            <w:tcW w:w="1591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Content</w:t>
            </w:r>
          </w:p>
        </w:tc>
        <w:tc>
          <w:tcPr>
            <w:tcW w:w="1276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841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1F0EA5">
            <w:pPr>
              <w:pStyle w:val="ac"/>
            </w:pPr>
            <w:r>
              <w:t>содержание</w:t>
            </w:r>
          </w:p>
        </w:tc>
      </w:tr>
      <w:tr w:rsidR="002B5FB4" w:rsidTr="001F0EA5">
        <w:tc>
          <w:tcPr>
            <w:tcW w:w="1591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UserId</w:t>
            </w:r>
          </w:p>
        </w:tc>
        <w:tc>
          <w:tcPr>
            <w:tcW w:w="1276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1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FK1</w:t>
            </w:r>
          </w:p>
        </w:tc>
        <w:tc>
          <w:tcPr>
            <w:tcW w:w="4898" w:type="dxa"/>
            <w:vAlign w:val="center"/>
          </w:tcPr>
          <w:p w:rsidR="002B5FB4" w:rsidRDefault="002B5FB4" w:rsidP="001F0EA5">
            <w:pPr>
              <w:pStyle w:val="ac"/>
            </w:pPr>
            <w:r>
              <w:t>код пользователя</w:t>
            </w:r>
          </w:p>
        </w:tc>
      </w:tr>
      <w:tr w:rsidR="002B5FB4" w:rsidTr="001F0EA5">
        <w:tc>
          <w:tcPr>
            <w:tcW w:w="1591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IsRead</w:t>
            </w:r>
          </w:p>
        </w:tc>
        <w:tc>
          <w:tcPr>
            <w:tcW w:w="1276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841" w:type="dxa"/>
            <w:vAlign w:val="center"/>
          </w:tcPr>
          <w:p w:rsidR="002B5FB4" w:rsidRDefault="002B5FB4" w:rsidP="001F0EA5">
            <w:pPr>
              <w:pStyle w:val="ac"/>
              <w:rPr>
                <w:lang w:val="en-US"/>
              </w:rPr>
            </w:pPr>
          </w:p>
        </w:tc>
        <w:tc>
          <w:tcPr>
            <w:tcW w:w="4898" w:type="dxa"/>
            <w:vAlign w:val="center"/>
          </w:tcPr>
          <w:p w:rsidR="002B5FB4" w:rsidRDefault="002B5FB4" w:rsidP="001F0EA5">
            <w:pPr>
              <w:pStyle w:val="ac"/>
            </w:pPr>
            <w:r>
              <w:t>признак прочтения</w:t>
            </w:r>
          </w:p>
        </w:tc>
      </w:tr>
    </w:tbl>
    <w:p w:rsidR="001F0EA5" w:rsidRDefault="00A32F6B" w:rsidP="001F0EA5">
      <w:pPr>
        <w:pStyle w:val="a6"/>
      </w:pPr>
      <w:r>
        <w:br w:type="page"/>
      </w:r>
    </w:p>
    <w:p w:rsidR="00511ECF" w:rsidRDefault="00867797" w:rsidP="001F0EA5">
      <w:pPr>
        <w:pStyle w:val="a6"/>
      </w:pPr>
      <w:r>
        <w:lastRenderedPageBreak/>
        <w:t>Фрагмент с</w:t>
      </w:r>
      <w:r w:rsidR="00511ECF">
        <w:t>хем</w:t>
      </w:r>
      <w:r>
        <w:t>ы</w:t>
      </w:r>
      <w:r w:rsidR="00511ECF">
        <w:t xml:space="preserve"> </w:t>
      </w:r>
      <w:r>
        <w:t>базы данных приведен на рисунке 3.3</w:t>
      </w:r>
      <w:r w:rsidR="00511ECF">
        <w:t>.</w:t>
      </w:r>
    </w:p>
    <w:p w:rsidR="00511ECF" w:rsidRDefault="001F0EA5" w:rsidP="00511ECF">
      <w:pPr>
        <w:pStyle w:val="ab"/>
      </w:pPr>
      <w:r>
        <w:object w:dxaOrig="11798" w:dyaOrig="13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75pt;height:535.85pt" o:ole="">
            <v:imagedata r:id="rId16" o:title=""/>
          </v:shape>
          <o:OLEObject Type="Embed" ProgID="Visio.Drawing.11" ShapeID="_x0000_i1025" DrawAspect="Content" ObjectID="_1600190471" r:id="rId17"/>
        </w:object>
      </w:r>
    </w:p>
    <w:p w:rsidR="00511ECF" w:rsidRPr="00904B13" w:rsidRDefault="00511ECF" w:rsidP="00511ECF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3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3</w:t>
        </w:r>
      </w:fldSimple>
      <w:r>
        <w:t xml:space="preserve"> – </w:t>
      </w:r>
      <w:r w:rsidR="00867797">
        <w:t>Фрагмент схемы базы данных</w:t>
      </w:r>
    </w:p>
    <w:p w:rsidR="00511ECF" w:rsidRPr="00C07CA0" w:rsidRDefault="00511ECF" w:rsidP="00C43850">
      <w:pPr>
        <w:pStyle w:val="a6"/>
      </w:pPr>
      <w:r>
        <w:t>Схема, приведенная на рисунке 3.</w:t>
      </w:r>
      <w:r w:rsidR="00867797">
        <w:t>3</w:t>
      </w:r>
      <w:r>
        <w:t>, показывает таблицы реляционной базы данных, их поля и типы данных, первичные и внешние ключи, а также связи между таблицами.</w:t>
      </w:r>
    </w:p>
    <w:p w:rsidR="006D07E5" w:rsidRDefault="00BE48EC" w:rsidP="000635DF">
      <w:pPr>
        <w:pStyle w:val="2"/>
      </w:pPr>
      <w:bookmarkStart w:id="17" w:name="_Toc526447968"/>
      <w:r>
        <w:rPr>
          <w:lang w:val="ru-RU"/>
        </w:rPr>
        <w:lastRenderedPageBreak/>
        <w:t>Разработка классов</w:t>
      </w:r>
      <w:bookmarkEnd w:id="17"/>
    </w:p>
    <w:p w:rsidR="00F31BB0" w:rsidRDefault="00F31BB0" w:rsidP="00F31BB0">
      <w:pPr>
        <w:pStyle w:val="a6"/>
      </w:pPr>
      <w:r>
        <w:t>Диаграмма классов показывает классы и их отношения, тем самым представляя логический аспект проекта [</w:t>
      </w:r>
      <w:r w:rsidR="00906A89">
        <w:t>1</w:t>
      </w:r>
      <w:r w:rsidR="00A973E2">
        <w:t>3</w:t>
      </w:r>
      <w:r w:rsidR="00B63FEE" w:rsidRPr="00B63FEE">
        <w:t xml:space="preserve">, </w:t>
      </w:r>
      <w:r w:rsidR="00906A89">
        <w:t>1</w:t>
      </w:r>
      <w:r w:rsidR="00A973E2">
        <w:t>4</w:t>
      </w:r>
      <w:r>
        <w:t>]. Диаграмма классов определяет типы объектов системы и различного рода статические связи, которые существуют между ними.</w:t>
      </w:r>
    </w:p>
    <w:p w:rsidR="00F31BB0" w:rsidRDefault="00A406AF" w:rsidP="00F31BB0">
      <w:pPr>
        <w:pStyle w:val="a6"/>
      </w:pPr>
      <w:r>
        <w:t>Д</w:t>
      </w:r>
      <w:r w:rsidR="005A4828">
        <w:t>иаграмм</w:t>
      </w:r>
      <w:r>
        <w:t>а</w:t>
      </w:r>
      <w:r w:rsidR="005A4828">
        <w:t xml:space="preserve"> классов</w:t>
      </w:r>
      <w:r w:rsidR="00867797">
        <w:t xml:space="preserve"> контроллеров</w:t>
      </w:r>
      <w:r w:rsidR="005A4828">
        <w:t xml:space="preserve"> программного средства</w:t>
      </w:r>
      <w:r w:rsidR="00867797">
        <w:t>, реализующих обработку данных,</w:t>
      </w:r>
      <w:r w:rsidR="005A4828">
        <w:t xml:space="preserve"> приведен</w:t>
      </w:r>
      <w:r>
        <w:t>а</w:t>
      </w:r>
      <w:r w:rsidR="005A4828">
        <w:t xml:space="preserve"> на </w:t>
      </w:r>
      <w:r w:rsidR="00B42BD1">
        <w:t>рисунк</w:t>
      </w:r>
      <w:r w:rsidR="005A4828">
        <w:t>е</w:t>
      </w:r>
      <w:r w:rsidR="00B42BD1">
        <w:t> </w:t>
      </w:r>
      <w:r w:rsidR="00F31BB0">
        <w:t>3.</w:t>
      </w:r>
      <w:r w:rsidR="003B52C9" w:rsidRPr="003B52C9">
        <w:t>4</w:t>
      </w:r>
      <w:r w:rsidR="005A4828">
        <w:t>.</w:t>
      </w:r>
    </w:p>
    <w:p w:rsidR="00F31BB0" w:rsidRDefault="00D63B75" w:rsidP="00F31BB0">
      <w:pPr>
        <w:pStyle w:val="ab"/>
      </w:pPr>
      <w:r w:rsidRPr="00D63B75">
        <w:rPr>
          <w:noProof/>
        </w:rPr>
        <w:drawing>
          <wp:inline distT="0" distB="0" distL="0" distR="0">
            <wp:extent cx="4819189" cy="36004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l="2802" t="5575" r="3029" b="7517"/>
                    <a:stretch/>
                  </pic:blipFill>
                  <pic:spPr bwMode="auto">
                    <a:xfrm>
                      <a:off x="0" y="0"/>
                      <a:ext cx="4825641" cy="3605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1BB0" w:rsidRPr="00D10D68" w:rsidRDefault="00F31BB0" w:rsidP="00F31BB0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3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4</w:t>
        </w:r>
      </w:fldSimple>
      <w:r w:rsidRPr="00D10D68">
        <w:t xml:space="preserve"> – </w:t>
      </w:r>
      <w:r w:rsidR="00A406AF">
        <w:t>Д</w:t>
      </w:r>
      <w:r>
        <w:t>иаграмм</w:t>
      </w:r>
      <w:r w:rsidR="00A406AF">
        <w:t>а</w:t>
      </w:r>
      <w:r>
        <w:t xml:space="preserve"> </w:t>
      </w:r>
      <w:r w:rsidR="00B936A2">
        <w:t>класс</w:t>
      </w:r>
      <w:r>
        <w:t>ов</w:t>
      </w:r>
      <w:r w:rsidR="00867797">
        <w:t xml:space="preserve"> контроллеров</w:t>
      </w:r>
    </w:p>
    <w:p w:rsidR="008E243E" w:rsidRDefault="00553FB7" w:rsidP="00F31BB0">
      <w:pPr>
        <w:pStyle w:val="a6"/>
      </w:pPr>
      <w:r>
        <w:t>На рисунке 3.4 приведены следующие классы:</w:t>
      </w:r>
    </w:p>
    <w:p w:rsidR="00327C46" w:rsidRDefault="00ED1820" w:rsidP="00553FB7">
      <w:pPr>
        <w:pStyle w:val="a0"/>
      </w:pPr>
      <w:proofErr w:type="spellStart"/>
      <w:r>
        <w:rPr>
          <w:lang w:val="en-US"/>
        </w:rPr>
        <w:t>HomeController</w:t>
      </w:r>
      <w:proofErr w:type="spellEnd"/>
      <w:r w:rsidRPr="00ED1820">
        <w:t xml:space="preserve"> – </w:t>
      </w:r>
      <w:r>
        <w:t xml:space="preserve">контроллер стартовой страницы </w:t>
      </w:r>
      <w:proofErr w:type="spellStart"/>
      <w:r>
        <w:t>веб-приложения</w:t>
      </w:r>
      <w:proofErr w:type="spellEnd"/>
      <w:r>
        <w:t>;</w:t>
      </w:r>
    </w:p>
    <w:p w:rsidR="00ED1820" w:rsidRDefault="00ED1820" w:rsidP="00553FB7">
      <w:pPr>
        <w:pStyle w:val="a0"/>
      </w:pPr>
      <w:proofErr w:type="spellStart"/>
      <w:r>
        <w:rPr>
          <w:lang w:val="en-US"/>
        </w:rPr>
        <w:t>AccountController</w:t>
      </w:r>
      <w:proofErr w:type="spellEnd"/>
      <w:r>
        <w:rPr>
          <w:lang w:val="en-US"/>
        </w:rPr>
        <w:t xml:space="preserve"> – </w:t>
      </w:r>
      <w:r>
        <w:t>контроллер авторизации;</w:t>
      </w:r>
    </w:p>
    <w:p w:rsidR="00ED1820" w:rsidRDefault="00ED1820" w:rsidP="00553FB7">
      <w:pPr>
        <w:pStyle w:val="a0"/>
      </w:pPr>
      <w:proofErr w:type="spellStart"/>
      <w:r>
        <w:rPr>
          <w:lang w:val="en-US"/>
        </w:rPr>
        <w:t>UsersController</w:t>
      </w:r>
      <w:proofErr w:type="spellEnd"/>
      <w:r>
        <w:t xml:space="preserve"> – контроллер редактирования справочника пользователей;</w:t>
      </w:r>
    </w:p>
    <w:p w:rsidR="00ED1820" w:rsidRDefault="00ED1820" w:rsidP="00553FB7">
      <w:pPr>
        <w:pStyle w:val="a0"/>
      </w:pPr>
      <w:proofErr w:type="spellStart"/>
      <w:r>
        <w:rPr>
          <w:lang w:val="en-US"/>
        </w:rPr>
        <w:t>NotifyController</w:t>
      </w:r>
      <w:proofErr w:type="spellEnd"/>
      <w:r>
        <w:rPr>
          <w:lang w:val="en-US"/>
        </w:rPr>
        <w:t xml:space="preserve"> – </w:t>
      </w:r>
      <w:r>
        <w:t>контроллер вывода уведомлений;</w:t>
      </w:r>
    </w:p>
    <w:p w:rsidR="00ED1820" w:rsidRDefault="00ED1820" w:rsidP="00553FB7">
      <w:pPr>
        <w:pStyle w:val="a0"/>
      </w:pPr>
      <w:proofErr w:type="spellStart"/>
      <w:r>
        <w:rPr>
          <w:lang w:val="en-US"/>
        </w:rPr>
        <w:t>SearchController</w:t>
      </w:r>
      <w:proofErr w:type="spellEnd"/>
      <w:r>
        <w:rPr>
          <w:lang w:val="en-US"/>
        </w:rPr>
        <w:t xml:space="preserve"> – </w:t>
      </w:r>
      <w:r>
        <w:t>контроллер поиска лиц;</w:t>
      </w:r>
    </w:p>
    <w:p w:rsidR="00ED1820" w:rsidRDefault="00ED1820" w:rsidP="00553FB7">
      <w:pPr>
        <w:pStyle w:val="a0"/>
      </w:pPr>
      <w:proofErr w:type="spellStart"/>
      <w:r>
        <w:rPr>
          <w:lang w:val="en-US"/>
        </w:rPr>
        <w:t>MessagesController</w:t>
      </w:r>
      <w:proofErr w:type="spellEnd"/>
      <w:r w:rsidRPr="00ED1820">
        <w:t xml:space="preserve"> – </w:t>
      </w:r>
      <w:r>
        <w:t>контроллер управления данными сообщений администратору;</w:t>
      </w:r>
    </w:p>
    <w:p w:rsidR="00ED1820" w:rsidRDefault="00880388" w:rsidP="00553FB7">
      <w:pPr>
        <w:pStyle w:val="a0"/>
      </w:pPr>
      <w:r>
        <w:rPr>
          <w:lang w:val="en-US"/>
        </w:rPr>
        <w:lastRenderedPageBreak/>
        <w:t>Sp</w:t>
      </w:r>
      <w:r w:rsidRPr="00880388">
        <w:t xml:space="preserve"> – </w:t>
      </w:r>
      <w:r>
        <w:t>пакет классов контроллеров редактирования справочников;</w:t>
      </w:r>
    </w:p>
    <w:p w:rsidR="00880388" w:rsidRDefault="00880388" w:rsidP="00553FB7">
      <w:pPr>
        <w:pStyle w:val="a0"/>
      </w:pPr>
      <w:r>
        <w:rPr>
          <w:lang w:val="en-US"/>
        </w:rPr>
        <w:t>Journal</w:t>
      </w:r>
      <w:r w:rsidRPr="00880388">
        <w:t xml:space="preserve"> </w:t>
      </w:r>
      <w:r>
        <w:rPr>
          <w:lang w:val="en-US"/>
        </w:rPr>
        <w:t>registration</w:t>
      </w:r>
      <w:r w:rsidRPr="00880388">
        <w:t xml:space="preserve"> – </w:t>
      </w:r>
      <w:r>
        <w:t>пакет классов контроллеров редактирования учетных данных лиц;</w:t>
      </w:r>
    </w:p>
    <w:p w:rsidR="00880388" w:rsidRPr="00553FB7" w:rsidRDefault="00880388" w:rsidP="00553FB7">
      <w:pPr>
        <w:pStyle w:val="a0"/>
      </w:pPr>
      <w:proofErr w:type="spellStart"/>
      <w:r>
        <w:rPr>
          <w:lang w:val="en-US"/>
        </w:rPr>
        <w:t>JiurnalLTP</w:t>
      </w:r>
      <w:proofErr w:type="spellEnd"/>
      <w:r>
        <w:t xml:space="preserve"> – пакет классов контроллеров редактирования учетных данных содержания лиц в ЛТП.</w:t>
      </w:r>
    </w:p>
    <w:p w:rsidR="009B335D" w:rsidRDefault="009B335D" w:rsidP="009B335D">
      <w:pPr>
        <w:pStyle w:val="a6"/>
      </w:pPr>
      <w:r>
        <w:t xml:space="preserve">Пакет </w:t>
      </w:r>
      <w:r w:rsidR="00D75C7C">
        <w:rPr>
          <w:lang w:val="en-US"/>
        </w:rPr>
        <w:t>Sp</w:t>
      </w:r>
      <w:r w:rsidRPr="005C78A2">
        <w:t xml:space="preserve"> </w:t>
      </w:r>
      <w:r>
        <w:t>включает</w:t>
      </w:r>
      <w:r w:rsidRPr="005C78A2">
        <w:t xml:space="preserve"> </w:t>
      </w:r>
      <w:r w:rsidR="00D75C7C">
        <w:t xml:space="preserve">следующие </w:t>
      </w:r>
      <w:r w:rsidRPr="005C78A2">
        <w:t>класс</w:t>
      </w:r>
      <w:r>
        <w:t>ы</w:t>
      </w:r>
      <w:r w:rsidRPr="005C78A2">
        <w:t xml:space="preserve"> </w:t>
      </w:r>
      <w:r w:rsidR="00D75C7C">
        <w:t>контроллеров редактирования справочников</w:t>
      </w:r>
      <w:r>
        <w:t>:</w:t>
      </w:r>
    </w:p>
    <w:p w:rsidR="00A74F42" w:rsidRDefault="00D75C7C" w:rsidP="00A74F42">
      <w:pPr>
        <w:pStyle w:val="a0"/>
      </w:pPr>
      <w:proofErr w:type="spellStart"/>
      <w:r>
        <w:rPr>
          <w:lang w:val="en-US"/>
        </w:rPr>
        <w:t>CourtController</w:t>
      </w:r>
      <w:proofErr w:type="spellEnd"/>
      <w:r w:rsidR="00A74F42">
        <w:t xml:space="preserve"> – </w:t>
      </w:r>
      <w:r>
        <w:t xml:space="preserve">контроллер редактирования справочника </w:t>
      </w:r>
      <w:r w:rsidR="00E462DD">
        <w:t>судов</w:t>
      </w:r>
      <w:r w:rsidR="00A74F42">
        <w:t>;</w:t>
      </w:r>
    </w:p>
    <w:p w:rsidR="00A74F42" w:rsidRDefault="00A74F42" w:rsidP="00D75C7C">
      <w:pPr>
        <w:pStyle w:val="a0"/>
      </w:pPr>
      <w:proofErr w:type="spellStart"/>
      <w:r>
        <w:rPr>
          <w:lang w:val="en-US"/>
        </w:rPr>
        <w:t>D</w:t>
      </w:r>
      <w:r w:rsidR="00D75C7C">
        <w:rPr>
          <w:lang w:val="en-US"/>
        </w:rPr>
        <w:t>ocController</w:t>
      </w:r>
      <w:proofErr w:type="spellEnd"/>
      <w:r w:rsidRPr="00E462DD">
        <w:t xml:space="preserve"> </w:t>
      </w:r>
      <w:r>
        <w:t xml:space="preserve">– </w:t>
      </w:r>
      <w:r w:rsidR="00D75C7C">
        <w:t xml:space="preserve">контроллер редактирования справочника </w:t>
      </w:r>
      <w:r w:rsidR="00E462DD">
        <w:t>видов документов</w:t>
      </w:r>
      <w:r w:rsidR="00D75C7C"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EducController</w:t>
      </w:r>
      <w:proofErr w:type="spellEnd"/>
      <w:r w:rsidRPr="00E462DD">
        <w:t xml:space="preserve"> </w:t>
      </w:r>
      <w:r>
        <w:t xml:space="preserve">– контроллер редактирования справочника </w:t>
      </w:r>
      <w:r w:rsidR="00E462DD">
        <w:t>видов образования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LTPController</w:t>
      </w:r>
      <w:proofErr w:type="spellEnd"/>
      <w:r w:rsidRPr="00E462DD">
        <w:t xml:space="preserve"> </w:t>
      </w:r>
      <w:r>
        <w:t xml:space="preserve">– контроллер редактирования справочника </w:t>
      </w:r>
      <w:r w:rsidR="00E462DD">
        <w:t>ЛТП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MedcomController</w:t>
      </w:r>
      <w:proofErr w:type="spellEnd"/>
      <w:r w:rsidRPr="00E462DD">
        <w:t xml:space="preserve"> </w:t>
      </w:r>
      <w:r>
        <w:t xml:space="preserve">– контроллер редактирования справочника </w:t>
      </w:r>
      <w:r w:rsidR="00E462DD">
        <w:t>медицинских комиссий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NpController</w:t>
      </w:r>
      <w:proofErr w:type="spellEnd"/>
      <w:r w:rsidRPr="00E462DD">
        <w:t xml:space="preserve"> </w:t>
      </w:r>
      <w:r>
        <w:t xml:space="preserve">– контроллер редактирования справочника </w:t>
      </w:r>
      <w:r w:rsidR="00E462DD">
        <w:t>населенных пунктов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OblController</w:t>
      </w:r>
      <w:proofErr w:type="spellEnd"/>
      <w:r w:rsidRPr="00E462DD">
        <w:t xml:space="preserve"> </w:t>
      </w:r>
      <w:r>
        <w:t xml:space="preserve">– контроллер редактирования справочника </w:t>
      </w:r>
      <w:r w:rsidR="00E462DD">
        <w:t>областей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OsndosrController</w:t>
      </w:r>
      <w:proofErr w:type="spellEnd"/>
      <w:r w:rsidRPr="00E462DD">
        <w:t xml:space="preserve"> </w:t>
      </w:r>
      <w:r>
        <w:t xml:space="preserve">– контроллер редактирования справочника </w:t>
      </w:r>
      <w:r w:rsidR="00E462DD">
        <w:t>оснований досрочного освобождения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OsnnapController</w:t>
      </w:r>
      <w:proofErr w:type="spellEnd"/>
      <w:r w:rsidRPr="00E462DD">
        <w:t xml:space="preserve"> </w:t>
      </w:r>
      <w:r>
        <w:t xml:space="preserve">– контроллер редактирования справочника </w:t>
      </w:r>
      <w:r w:rsidR="00E462DD">
        <w:t>оснований направления в ЛТП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OsnprodController</w:t>
      </w:r>
      <w:proofErr w:type="spellEnd"/>
      <w:r w:rsidRPr="00551991">
        <w:t xml:space="preserve"> </w:t>
      </w:r>
      <w:r>
        <w:t xml:space="preserve">– контроллер редактирования справочника </w:t>
      </w:r>
      <w:r w:rsidR="00E462DD">
        <w:t>оснований продления срока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OsnsocrController</w:t>
      </w:r>
      <w:proofErr w:type="spellEnd"/>
      <w:r w:rsidRPr="00551991">
        <w:t xml:space="preserve"> </w:t>
      </w:r>
      <w:r>
        <w:t xml:space="preserve">– контроллер редактирования справочника </w:t>
      </w:r>
      <w:r w:rsidR="00551991">
        <w:t>оснований сокращения срока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OtnoshController</w:t>
      </w:r>
      <w:proofErr w:type="spellEnd"/>
      <w:r w:rsidRPr="00551991">
        <w:t xml:space="preserve"> </w:t>
      </w:r>
      <w:r>
        <w:t xml:space="preserve">– контроллер редактирования справочника </w:t>
      </w:r>
      <w:r w:rsidR="00551991">
        <w:t>видов отношений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ProfController</w:t>
      </w:r>
      <w:proofErr w:type="spellEnd"/>
      <w:r w:rsidRPr="00551991">
        <w:t xml:space="preserve"> </w:t>
      </w:r>
      <w:r>
        <w:t xml:space="preserve">– контроллер редактирования справочника </w:t>
      </w:r>
      <w:r w:rsidR="00551991">
        <w:t>профессий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RnController</w:t>
      </w:r>
      <w:proofErr w:type="spellEnd"/>
      <w:r w:rsidRPr="00551991">
        <w:t xml:space="preserve"> </w:t>
      </w:r>
      <w:r>
        <w:t xml:space="preserve">– контроллер редактирования справочника </w:t>
      </w:r>
      <w:r w:rsidR="00551991">
        <w:t>районов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SotrController</w:t>
      </w:r>
      <w:proofErr w:type="spellEnd"/>
      <w:r w:rsidRPr="00551991">
        <w:t xml:space="preserve"> </w:t>
      </w:r>
      <w:r>
        <w:t xml:space="preserve">– контроллер редактирования справочника </w:t>
      </w:r>
      <w:r w:rsidR="00551991">
        <w:t>сотрудников</w:t>
      </w:r>
      <w:r>
        <w:t>;</w:t>
      </w:r>
    </w:p>
    <w:p w:rsidR="00D75C7C" w:rsidRDefault="00D75C7C" w:rsidP="00D75C7C">
      <w:pPr>
        <w:pStyle w:val="a0"/>
      </w:pPr>
      <w:proofErr w:type="spellStart"/>
      <w:r>
        <w:rPr>
          <w:lang w:val="en-US"/>
        </w:rPr>
        <w:t>SpecController</w:t>
      </w:r>
      <w:proofErr w:type="spellEnd"/>
      <w:r w:rsidRPr="00551991">
        <w:t xml:space="preserve"> </w:t>
      </w:r>
      <w:r>
        <w:t xml:space="preserve">– контроллер редактирования справочника </w:t>
      </w:r>
      <w:r w:rsidR="00551991">
        <w:t>специальностей и другие.</w:t>
      </w:r>
    </w:p>
    <w:p w:rsidR="00D75C7C" w:rsidRDefault="00D75C7C" w:rsidP="00D75C7C">
      <w:pPr>
        <w:pStyle w:val="a6"/>
      </w:pPr>
      <w:r>
        <w:t xml:space="preserve">Пакет </w:t>
      </w:r>
      <w:r w:rsidR="000824FA">
        <w:rPr>
          <w:lang w:val="en-US"/>
        </w:rPr>
        <w:t>Journal</w:t>
      </w:r>
      <w:r w:rsidR="000824FA" w:rsidRPr="00880388">
        <w:t xml:space="preserve"> </w:t>
      </w:r>
      <w:r w:rsidR="000824FA">
        <w:rPr>
          <w:lang w:val="en-US"/>
        </w:rPr>
        <w:t>registration</w:t>
      </w:r>
      <w:r w:rsidR="000824FA" w:rsidRPr="000824FA">
        <w:t xml:space="preserve"> </w:t>
      </w:r>
      <w:r>
        <w:t>включает</w:t>
      </w:r>
      <w:r w:rsidRPr="005C78A2">
        <w:t xml:space="preserve"> </w:t>
      </w:r>
      <w:r>
        <w:t xml:space="preserve">следующие </w:t>
      </w:r>
      <w:r w:rsidRPr="005C78A2">
        <w:t>класс</w:t>
      </w:r>
      <w:r>
        <w:t>ы</w:t>
      </w:r>
      <w:r w:rsidRPr="005C78A2">
        <w:t xml:space="preserve"> </w:t>
      </w:r>
      <w:r>
        <w:t xml:space="preserve">контроллеров редактирования </w:t>
      </w:r>
      <w:r w:rsidR="00035E97">
        <w:t xml:space="preserve">данных </w:t>
      </w:r>
      <w:r w:rsidR="00DE0673">
        <w:t xml:space="preserve">содержания </w:t>
      </w:r>
      <w:r w:rsidR="00035E97">
        <w:t>лиц</w:t>
      </w:r>
      <w:r w:rsidR="00DE0673">
        <w:t xml:space="preserve"> в ЛТП</w:t>
      </w:r>
      <w:r>
        <w:t>:</w:t>
      </w:r>
    </w:p>
    <w:p w:rsidR="00D75C7C" w:rsidRDefault="00035E97" w:rsidP="00D75C7C">
      <w:pPr>
        <w:pStyle w:val="a0"/>
      </w:pPr>
      <w:proofErr w:type="spellStart"/>
      <w:r>
        <w:rPr>
          <w:lang w:val="en-US"/>
        </w:rPr>
        <w:lastRenderedPageBreak/>
        <w:t>Address</w:t>
      </w:r>
      <w:r w:rsidR="00D75C7C">
        <w:rPr>
          <w:lang w:val="en-US"/>
        </w:rPr>
        <w:t>Controller</w:t>
      </w:r>
      <w:proofErr w:type="spellEnd"/>
      <w:r w:rsidR="00D75C7C" w:rsidRPr="00B52116">
        <w:t xml:space="preserve"> </w:t>
      </w:r>
      <w:r w:rsidR="00D75C7C">
        <w:t xml:space="preserve">– контроллер редактирования </w:t>
      </w:r>
      <w:r w:rsidR="00A005C0">
        <w:t>данных</w:t>
      </w:r>
      <w:r w:rsidR="00D75C7C">
        <w:t xml:space="preserve"> </w:t>
      </w:r>
      <w:r w:rsidR="00B52116">
        <w:t>адресов лиц</w:t>
      </w:r>
      <w:r w:rsidR="00D75C7C">
        <w:t>;</w:t>
      </w:r>
    </w:p>
    <w:p w:rsidR="00D75C7C" w:rsidRDefault="00035E97" w:rsidP="00D75C7C">
      <w:pPr>
        <w:pStyle w:val="a0"/>
      </w:pPr>
      <w:proofErr w:type="spellStart"/>
      <w:r>
        <w:rPr>
          <w:lang w:val="en-US"/>
        </w:rPr>
        <w:t>Educs</w:t>
      </w:r>
      <w:r w:rsidR="00D75C7C">
        <w:rPr>
          <w:lang w:val="en-US"/>
        </w:rPr>
        <w:t>Controller</w:t>
      </w:r>
      <w:proofErr w:type="spellEnd"/>
      <w:r w:rsidR="00D75C7C" w:rsidRPr="00B52116">
        <w:t xml:space="preserve"> </w:t>
      </w:r>
      <w:r w:rsidR="00D75C7C">
        <w:t xml:space="preserve">– контроллер редактирования </w:t>
      </w:r>
      <w:r w:rsidR="00A005C0">
        <w:t>данных</w:t>
      </w:r>
      <w:r w:rsidR="00B52116">
        <w:t xml:space="preserve"> образования лиц</w:t>
      </w:r>
      <w:r w:rsidR="00D75C7C">
        <w:t>;</w:t>
      </w:r>
    </w:p>
    <w:p w:rsidR="00D75C7C" w:rsidRDefault="00035E97" w:rsidP="00D75C7C">
      <w:pPr>
        <w:pStyle w:val="a0"/>
      </w:pPr>
      <w:proofErr w:type="spellStart"/>
      <w:r>
        <w:rPr>
          <w:lang w:val="en-US"/>
        </w:rPr>
        <w:t>Koaps</w:t>
      </w:r>
      <w:r w:rsidR="00D75C7C">
        <w:rPr>
          <w:lang w:val="en-US"/>
        </w:rPr>
        <w:t>Controller</w:t>
      </w:r>
      <w:proofErr w:type="spellEnd"/>
      <w:r w:rsidR="00D75C7C" w:rsidRPr="00B52116">
        <w:t xml:space="preserve"> </w:t>
      </w:r>
      <w:r w:rsidR="00D75C7C">
        <w:t xml:space="preserve">– контроллер редактирования </w:t>
      </w:r>
      <w:r w:rsidR="00A005C0">
        <w:t>данных</w:t>
      </w:r>
      <w:r w:rsidR="00B52116">
        <w:t xml:space="preserve"> </w:t>
      </w:r>
      <w:proofErr w:type="spellStart"/>
      <w:r w:rsidR="00B52116">
        <w:t>правонарушейни</w:t>
      </w:r>
      <w:proofErr w:type="spellEnd"/>
      <w:r w:rsidR="00B52116">
        <w:t xml:space="preserve"> лиц</w:t>
      </w:r>
      <w:r w:rsidR="00D75C7C">
        <w:t>;</w:t>
      </w:r>
    </w:p>
    <w:p w:rsidR="00D75C7C" w:rsidRDefault="00035E97" w:rsidP="00D75C7C">
      <w:pPr>
        <w:pStyle w:val="a0"/>
      </w:pPr>
      <w:proofErr w:type="spellStart"/>
      <w:r>
        <w:rPr>
          <w:lang w:val="en-US"/>
        </w:rPr>
        <w:t>Licoes</w:t>
      </w:r>
      <w:r w:rsidR="00D75C7C">
        <w:rPr>
          <w:lang w:val="en-US"/>
        </w:rPr>
        <w:t>Controller</w:t>
      </w:r>
      <w:proofErr w:type="spellEnd"/>
      <w:r w:rsidR="00D75C7C" w:rsidRPr="00B52116">
        <w:t xml:space="preserve"> </w:t>
      </w:r>
      <w:r w:rsidR="00D75C7C">
        <w:t xml:space="preserve">– контроллер редактирования </w:t>
      </w:r>
      <w:r w:rsidR="00A005C0">
        <w:t>данных</w:t>
      </w:r>
      <w:r w:rsidR="00B52116">
        <w:t xml:space="preserve"> лиц</w:t>
      </w:r>
      <w:r w:rsidR="00D75C7C">
        <w:t>;</w:t>
      </w:r>
    </w:p>
    <w:p w:rsidR="00D75C7C" w:rsidRDefault="00035E97" w:rsidP="00D75C7C">
      <w:pPr>
        <w:pStyle w:val="a0"/>
      </w:pPr>
      <w:proofErr w:type="spellStart"/>
      <w:r>
        <w:rPr>
          <w:lang w:val="en-US"/>
        </w:rPr>
        <w:t>Medics</w:t>
      </w:r>
      <w:r w:rsidR="00D75C7C">
        <w:rPr>
          <w:lang w:val="en-US"/>
        </w:rPr>
        <w:t>Controller</w:t>
      </w:r>
      <w:proofErr w:type="spellEnd"/>
      <w:r w:rsidR="00D75C7C" w:rsidRPr="00B52116">
        <w:t xml:space="preserve"> </w:t>
      </w:r>
      <w:r w:rsidR="00D75C7C">
        <w:t xml:space="preserve">– контроллер редактирования </w:t>
      </w:r>
      <w:r w:rsidR="00A005C0">
        <w:t>данных</w:t>
      </w:r>
      <w:r w:rsidR="00B52116">
        <w:t xml:space="preserve"> медицинской комиссий лиц</w:t>
      </w:r>
      <w:r w:rsidR="00D75C7C">
        <w:t>;</w:t>
      </w:r>
    </w:p>
    <w:p w:rsidR="00D75C7C" w:rsidRDefault="00035E97" w:rsidP="00D75C7C">
      <w:pPr>
        <w:pStyle w:val="a0"/>
      </w:pPr>
      <w:proofErr w:type="spellStart"/>
      <w:r>
        <w:rPr>
          <w:lang w:val="en-US"/>
        </w:rPr>
        <w:t>Privents</w:t>
      </w:r>
      <w:r w:rsidR="00D75C7C">
        <w:rPr>
          <w:lang w:val="en-US"/>
        </w:rPr>
        <w:t>Controller</w:t>
      </w:r>
      <w:proofErr w:type="spellEnd"/>
      <w:r w:rsidR="00D75C7C" w:rsidRPr="00B52116">
        <w:t xml:space="preserve"> </w:t>
      </w:r>
      <w:r w:rsidR="00D75C7C">
        <w:t xml:space="preserve">– контроллер редактирования </w:t>
      </w:r>
      <w:r w:rsidR="00A005C0">
        <w:t>данных</w:t>
      </w:r>
      <w:r w:rsidR="00B52116">
        <w:t xml:space="preserve"> превентивных надзоров лиц</w:t>
      </w:r>
      <w:r w:rsidR="00D75C7C">
        <w:t>;</w:t>
      </w:r>
    </w:p>
    <w:p w:rsidR="00D75C7C" w:rsidRDefault="00035E97" w:rsidP="00D75C7C">
      <w:pPr>
        <w:pStyle w:val="a0"/>
      </w:pPr>
      <w:proofErr w:type="spellStart"/>
      <w:r>
        <w:rPr>
          <w:lang w:val="en-US"/>
        </w:rPr>
        <w:t>Profs</w:t>
      </w:r>
      <w:r w:rsidR="00D75C7C">
        <w:rPr>
          <w:lang w:val="en-US"/>
        </w:rPr>
        <w:t>Controller</w:t>
      </w:r>
      <w:proofErr w:type="spellEnd"/>
      <w:r w:rsidR="00D75C7C" w:rsidRPr="00B52116">
        <w:t xml:space="preserve"> </w:t>
      </w:r>
      <w:r w:rsidR="00D75C7C">
        <w:t xml:space="preserve">– контроллер редактирования </w:t>
      </w:r>
      <w:r w:rsidR="00A005C0">
        <w:t>данных</w:t>
      </w:r>
      <w:r w:rsidR="00B52116">
        <w:t xml:space="preserve"> профессий лиц</w:t>
      </w:r>
      <w:r w:rsidR="00D75C7C">
        <w:t>;</w:t>
      </w:r>
    </w:p>
    <w:p w:rsidR="00D75C7C" w:rsidRDefault="00035E97" w:rsidP="00D75C7C">
      <w:pPr>
        <w:pStyle w:val="a0"/>
      </w:pPr>
      <w:proofErr w:type="spellStart"/>
      <w:r>
        <w:rPr>
          <w:lang w:val="en-US"/>
        </w:rPr>
        <w:t>Specs</w:t>
      </w:r>
      <w:r w:rsidR="00D75C7C">
        <w:rPr>
          <w:lang w:val="en-US"/>
        </w:rPr>
        <w:t>Controller</w:t>
      </w:r>
      <w:proofErr w:type="spellEnd"/>
      <w:r w:rsidR="00D75C7C" w:rsidRPr="00B52116">
        <w:t xml:space="preserve"> </w:t>
      </w:r>
      <w:r w:rsidR="00D75C7C">
        <w:t xml:space="preserve">– контроллер редактирования </w:t>
      </w:r>
      <w:r w:rsidR="00A005C0">
        <w:t>данных</w:t>
      </w:r>
      <w:r w:rsidR="00B52116">
        <w:t xml:space="preserve"> специальностей лиц</w:t>
      </w:r>
      <w:r w:rsidR="00D75C7C">
        <w:t>;</w:t>
      </w:r>
    </w:p>
    <w:p w:rsidR="00D75C7C" w:rsidRDefault="00035E97" w:rsidP="00D75C7C">
      <w:pPr>
        <w:pStyle w:val="a0"/>
      </w:pPr>
      <w:proofErr w:type="spellStart"/>
      <w:r>
        <w:rPr>
          <w:lang w:val="en-US"/>
        </w:rPr>
        <w:t>UKs</w:t>
      </w:r>
      <w:r w:rsidR="00D75C7C">
        <w:rPr>
          <w:lang w:val="en-US"/>
        </w:rPr>
        <w:t>Controller</w:t>
      </w:r>
      <w:proofErr w:type="spellEnd"/>
      <w:r w:rsidR="00D75C7C" w:rsidRPr="00640AC9">
        <w:t xml:space="preserve"> </w:t>
      </w:r>
      <w:r w:rsidR="00D75C7C">
        <w:t xml:space="preserve">– контроллер редактирования </w:t>
      </w:r>
      <w:r w:rsidR="00A005C0">
        <w:t>данных</w:t>
      </w:r>
      <w:r w:rsidR="00B52116">
        <w:t xml:space="preserve"> осуждений лиц</w:t>
      </w:r>
      <w:r>
        <w:t>.</w:t>
      </w:r>
    </w:p>
    <w:p w:rsidR="00D75C7C" w:rsidRDefault="00D75C7C" w:rsidP="00D75C7C">
      <w:pPr>
        <w:pStyle w:val="a6"/>
      </w:pPr>
      <w:r>
        <w:t xml:space="preserve">Пакет </w:t>
      </w:r>
      <w:proofErr w:type="spellStart"/>
      <w:r w:rsidR="00556480">
        <w:rPr>
          <w:lang w:val="en-US"/>
        </w:rPr>
        <w:t>JournalLTP</w:t>
      </w:r>
      <w:proofErr w:type="spellEnd"/>
      <w:r w:rsidR="00556480" w:rsidRPr="005C78A2">
        <w:t xml:space="preserve"> </w:t>
      </w:r>
      <w:r>
        <w:t>включает</w:t>
      </w:r>
      <w:r w:rsidRPr="005C78A2">
        <w:t xml:space="preserve"> </w:t>
      </w:r>
      <w:r>
        <w:t xml:space="preserve">следующие </w:t>
      </w:r>
      <w:r w:rsidRPr="005C78A2">
        <w:t>класс</w:t>
      </w:r>
      <w:r>
        <w:t>ы</w:t>
      </w:r>
      <w:r w:rsidRPr="005C78A2">
        <w:t xml:space="preserve"> </w:t>
      </w:r>
      <w:r>
        <w:t>контроллеров редактирования справочников:</w:t>
      </w:r>
    </w:p>
    <w:p w:rsidR="00D75C7C" w:rsidRDefault="00A005C0" w:rsidP="00D75C7C">
      <w:pPr>
        <w:pStyle w:val="a0"/>
      </w:pPr>
      <w:proofErr w:type="spellStart"/>
      <w:r>
        <w:rPr>
          <w:lang w:val="en-US"/>
        </w:rPr>
        <w:t>Debts</w:t>
      </w:r>
      <w:r w:rsidR="00D75C7C">
        <w:rPr>
          <w:lang w:val="en-US"/>
        </w:rPr>
        <w:t>Controller</w:t>
      </w:r>
      <w:proofErr w:type="spellEnd"/>
      <w:r w:rsidR="00D75C7C" w:rsidRPr="00A8229E">
        <w:t xml:space="preserve"> </w:t>
      </w:r>
      <w:r w:rsidR="00D75C7C">
        <w:t xml:space="preserve">– контроллер редактирования </w:t>
      </w:r>
      <w:r>
        <w:t>данных</w:t>
      </w:r>
      <w:r w:rsidR="007002DD">
        <w:t xml:space="preserve"> задолженностей лица</w:t>
      </w:r>
      <w:r w:rsidR="00D75C7C">
        <w:t>;</w:t>
      </w:r>
    </w:p>
    <w:p w:rsidR="00D75C7C" w:rsidRDefault="00A005C0" w:rsidP="00D75C7C">
      <w:pPr>
        <w:pStyle w:val="a0"/>
      </w:pPr>
      <w:proofErr w:type="spellStart"/>
      <w:r>
        <w:rPr>
          <w:lang w:val="en-US"/>
        </w:rPr>
        <w:t>Discips</w:t>
      </w:r>
      <w:r w:rsidR="00D75C7C">
        <w:rPr>
          <w:lang w:val="en-US"/>
        </w:rPr>
        <w:t>Controller</w:t>
      </w:r>
      <w:proofErr w:type="spellEnd"/>
      <w:r w:rsidR="00D75C7C" w:rsidRPr="00A8229E">
        <w:t xml:space="preserve"> </w:t>
      </w:r>
      <w:r w:rsidR="00D75C7C">
        <w:t xml:space="preserve">– контроллер редактирования </w:t>
      </w:r>
      <w:r>
        <w:t>данных</w:t>
      </w:r>
      <w:r w:rsidR="00A8229E">
        <w:t xml:space="preserve"> дисциплинарных проступков</w:t>
      </w:r>
      <w:r w:rsidR="00D75C7C">
        <w:t>;</w:t>
      </w:r>
    </w:p>
    <w:p w:rsidR="00D75C7C" w:rsidRDefault="00A005C0" w:rsidP="00D75C7C">
      <w:pPr>
        <w:pStyle w:val="a0"/>
      </w:pPr>
      <w:proofErr w:type="spellStart"/>
      <w:r>
        <w:rPr>
          <w:lang w:val="en-US"/>
        </w:rPr>
        <w:t>Docs</w:t>
      </w:r>
      <w:r w:rsidR="00D75C7C">
        <w:rPr>
          <w:lang w:val="en-US"/>
        </w:rPr>
        <w:t>Controller</w:t>
      </w:r>
      <w:proofErr w:type="spellEnd"/>
      <w:r w:rsidR="00D75C7C" w:rsidRPr="00A8229E">
        <w:t xml:space="preserve"> </w:t>
      </w:r>
      <w:r w:rsidR="00D75C7C">
        <w:t xml:space="preserve">– контроллер редактирования </w:t>
      </w:r>
      <w:r>
        <w:t>данных</w:t>
      </w:r>
      <w:r w:rsidR="00A8229E">
        <w:t xml:space="preserve"> документов, переданных при доставлении</w:t>
      </w:r>
      <w:r w:rsidR="00D75C7C">
        <w:t>;</w:t>
      </w:r>
    </w:p>
    <w:p w:rsidR="00D75C7C" w:rsidRDefault="00A005C0" w:rsidP="00D75C7C">
      <w:pPr>
        <w:pStyle w:val="a0"/>
      </w:pPr>
      <w:proofErr w:type="spellStart"/>
      <w:r>
        <w:rPr>
          <w:lang w:val="en-US"/>
        </w:rPr>
        <w:t>Lechens</w:t>
      </w:r>
      <w:r w:rsidR="00D75C7C">
        <w:rPr>
          <w:lang w:val="en-US"/>
        </w:rPr>
        <w:t>Controller</w:t>
      </w:r>
      <w:proofErr w:type="spellEnd"/>
      <w:r w:rsidR="00D75C7C" w:rsidRPr="00A8229E">
        <w:t xml:space="preserve"> </w:t>
      </w:r>
      <w:r w:rsidR="00D75C7C">
        <w:t xml:space="preserve">– контроллер редактирования </w:t>
      </w:r>
      <w:r>
        <w:t>данных</w:t>
      </w:r>
      <w:r w:rsidR="00A8229E">
        <w:t xml:space="preserve"> лечения лиц</w:t>
      </w:r>
      <w:r w:rsidR="00D75C7C">
        <w:t>;</w:t>
      </w:r>
    </w:p>
    <w:p w:rsidR="00D75C7C" w:rsidRDefault="00A005C0" w:rsidP="00D75C7C">
      <w:pPr>
        <w:pStyle w:val="a0"/>
      </w:pPr>
      <w:proofErr w:type="spellStart"/>
      <w:r>
        <w:rPr>
          <w:lang w:val="en-US"/>
        </w:rPr>
        <w:t>Napravs</w:t>
      </w:r>
      <w:r w:rsidR="00D75C7C">
        <w:rPr>
          <w:lang w:val="en-US"/>
        </w:rPr>
        <w:t>Controller</w:t>
      </w:r>
      <w:proofErr w:type="spellEnd"/>
      <w:r w:rsidR="00D75C7C" w:rsidRPr="00A8229E">
        <w:t xml:space="preserve"> </w:t>
      </w:r>
      <w:r w:rsidR="00D75C7C">
        <w:t xml:space="preserve">– контроллер редактирования </w:t>
      </w:r>
      <w:r>
        <w:t>данных</w:t>
      </w:r>
      <w:r w:rsidR="00A8229E">
        <w:t xml:space="preserve"> доставления (оформления) лиц</w:t>
      </w:r>
      <w:r w:rsidR="00D75C7C">
        <w:t>;</w:t>
      </w:r>
    </w:p>
    <w:p w:rsidR="00D75C7C" w:rsidRDefault="00A005C0" w:rsidP="00D75C7C">
      <w:pPr>
        <w:pStyle w:val="a0"/>
      </w:pPr>
      <w:proofErr w:type="spellStart"/>
      <w:r>
        <w:rPr>
          <w:lang w:val="en-US"/>
        </w:rPr>
        <w:t>Obchests</w:t>
      </w:r>
      <w:r w:rsidR="00D75C7C">
        <w:rPr>
          <w:lang w:val="en-US"/>
        </w:rPr>
        <w:t>Controller</w:t>
      </w:r>
      <w:proofErr w:type="spellEnd"/>
      <w:r w:rsidR="00D75C7C" w:rsidRPr="00A8229E">
        <w:t xml:space="preserve"> </w:t>
      </w:r>
      <w:r w:rsidR="00D75C7C">
        <w:t xml:space="preserve">– контроллер редактирования </w:t>
      </w:r>
      <w:r>
        <w:t>данных</w:t>
      </w:r>
      <w:r w:rsidR="00A8229E">
        <w:t xml:space="preserve"> участия лиц в общественной жизни</w:t>
      </w:r>
      <w:r w:rsidR="00D75C7C">
        <w:t>;</w:t>
      </w:r>
    </w:p>
    <w:p w:rsidR="00D75C7C" w:rsidRDefault="00A005C0" w:rsidP="00D75C7C">
      <w:pPr>
        <w:pStyle w:val="a0"/>
      </w:pPr>
      <w:proofErr w:type="spellStart"/>
      <w:r>
        <w:rPr>
          <w:lang w:val="en-US"/>
        </w:rPr>
        <w:t>Objals</w:t>
      </w:r>
      <w:r w:rsidR="00D75C7C">
        <w:rPr>
          <w:lang w:val="en-US"/>
        </w:rPr>
        <w:t>Controller</w:t>
      </w:r>
      <w:proofErr w:type="spellEnd"/>
      <w:r w:rsidR="00D75C7C" w:rsidRPr="00574394">
        <w:t xml:space="preserve"> </w:t>
      </w:r>
      <w:r w:rsidR="00D75C7C">
        <w:t xml:space="preserve">– контроллер редактирования </w:t>
      </w:r>
      <w:r>
        <w:t>данных</w:t>
      </w:r>
      <w:r w:rsidR="00464184">
        <w:t xml:space="preserve"> обжалований решений о направлении в ЛТП</w:t>
      </w:r>
      <w:r w:rsidR="00D75C7C">
        <w:t>;</w:t>
      </w:r>
    </w:p>
    <w:p w:rsidR="00D75C7C" w:rsidRDefault="00A005C0" w:rsidP="00D75C7C">
      <w:pPr>
        <w:pStyle w:val="a0"/>
      </w:pPr>
      <w:proofErr w:type="spellStart"/>
      <w:r>
        <w:rPr>
          <w:lang w:val="en-US"/>
        </w:rPr>
        <w:t>Osvs</w:t>
      </w:r>
      <w:r w:rsidR="00D75C7C">
        <w:rPr>
          <w:lang w:val="en-US"/>
        </w:rPr>
        <w:t>Controller</w:t>
      </w:r>
      <w:proofErr w:type="spellEnd"/>
      <w:r w:rsidR="00D75C7C" w:rsidRPr="00574394">
        <w:t xml:space="preserve"> </w:t>
      </w:r>
      <w:r w:rsidR="00D75C7C">
        <w:t xml:space="preserve">– контроллер редактирования </w:t>
      </w:r>
      <w:r>
        <w:t>данных</w:t>
      </w:r>
      <w:r w:rsidR="00574394">
        <w:t xml:space="preserve"> </w:t>
      </w:r>
      <w:proofErr w:type="spellStart"/>
      <w:r w:rsidR="00574394">
        <w:t>особождений</w:t>
      </w:r>
      <w:proofErr w:type="spellEnd"/>
      <w:r w:rsidR="00574394">
        <w:t xml:space="preserve"> лиц</w:t>
      </w:r>
      <w:r w:rsidR="00D75C7C">
        <w:t>;</w:t>
      </w:r>
    </w:p>
    <w:p w:rsidR="00D75C7C" w:rsidRDefault="00A005C0" w:rsidP="00D75C7C">
      <w:pPr>
        <w:pStyle w:val="a0"/>
      </w:pPr>
      <w:proofErr w:type="spellStart"/>
      <w:r>
        <w:rPr>
          <w:lang w:val="en-US"/>
        </w:rPr>
        <w:t>Otrads</w:t>
      </w:r>
      <w:r w:rsidR="00D75C7C">
        <w:rPr>
          <w:lang w:val="en-US"/>
        </w:rPr>
        <w:t>Controller</w:t>
      </w:r>
      <w:proofErr w:type="spellEnd"/>
      <w:r w:rsidR="00D75C7C" w:rsidRPr="00574394">
        <w:t xml:space="preserve"> </w:t>
      </w:r>
      <w:r w:rsidR="00D75C7C">
        <w:t xml:space="preserve">– контроллер редактирования </w:t>
      </w:r>
      <w:r>
        <w:t>данных</w:t>
      </w:r>
      <w:r w:rsidR="00574394">
        <w:t xml:space="preserve"> отрядов</w:t>
      </w:r>
      <w:r w:rsidR="00D75C7C">
        <w:t>;</w:t>
      </w:r>
    </w:p>
    <w:p w:rsidR="00A005C0" w:rsidRDefault="00A005C0" w:rsidP="00A005C0">
      <w:pPr>
        <w:pStyle w:val="a0"/>
      </w:pPr>
      <w:proofErr w:type="spellStart"/>
      <w:r>
        <w:rPr>
          <w:lang w:val="en-US"/>
        </w:rPr>
        <w:t>PsixesController</w:t>
      </w:r>
      <w:proofErr w:type="spellEnd"/>
      <w:r w:rsidRPr="00574394">
        <w:t xml:space="preserve"> </w:t>
      </w:r>
      <w:r>
        <w:t>– контроллер редактирования данных</w:t>
      </w:r>
      <w:r w:rsidR="00574394">
        <w:t xml:space="preserve"> информации психолога</w:t>
      </w:r>
      <w:r>
        <w:t>;</w:t>
      </w:r>
    </w:p>
    <w:p w:rsidR="00A005C0" w:rsidRDefault="00A005C0" w:rsidP="00A005C0">
      <w:pPr>
        <w:pStyle w:val="a0"/>
      </w:pPr>
      <w:proofErr w:type="spellStart"/>
      <w:r>
        <w:rPr>
          <w:lang w:val="en-US"/>
        </w:rPr>
        <w:lastRenderedPageBreak/>
        <w:t>SamohodsController</w:t>
      </w:r>
      <w:proofErr w:type="spellEnd"/>
      <w:r w:rsidRPr="00574394">
        <w:t xml:space="preserve"> </w:t>
      </w:r>
      <w:r>
        <w:t>– контроллер редактирования данных</w:t>
      </w:r>
      <w:r w:rsidR="00574394">
        <w:t xml:space="preserve"> самовольных оставлений ЛТП</w:t>
      </w:r>
      <w:r>
        <w:t>;</w:t>
      </w:r>
    </w:p>
    <w:p w:rsidR="00A005C0" w:rsidRDefault="00A005C0" w:rsidP="00A005C0">
      <w:pPr>
        <w:pStyle w:val="a0"/>
      </w:pPr>
      <w:proofErr w:type="spellStart"/>
      <w:r>
        <w:rPr>
          <w:lang w:val="en-US"/>
        </w:rPr>
        <w:t>SoderotnoshesController</w:t>
      </w:r>
      <w:proofErr w:type="spellEnd"/>
      <w:r w:rsidRPr="00574394">
        <w:t xml:space="preserve"> </w:t>
      </w:r>
      <w:r>
        <w:t>– контроллер редактирования данных</w:t>
      </w:r>
      <w:r w:rsidR="00574394">
        <w:t xml:space="preserve"> отношений лиц</w:t>
      </w:r>
      <w:r>
        <w:t>;</w:t>
      </w:r>
    </w:p>
    <w:p w:rsidR="00A005C0" w:rsidRDefault="00A005C0" w:rsidP="00A005C0">
      <w:pPr>
        <w:pStyle w:val="a0"/>
      </w:pPr>
      <w:proofErr w:type="spellStart"/>
      <w:r>
        <w:rPr>
          <w:lang w:val="en-US"/>
        </w:rPr>
        <w:t>SvazsController</w:t>
      </w:r>
      <w:proofErr w:type="spellEnd"/>
      <w:r w:rsidRPr="00574394">
        <w:t xml:space="preserve"> </w:t>
      </w:r>
      <w:r>
        <w:t>– контроллер редактирования данных</w:t>
      </w:r>
      <w:r w:rsidR="00574394">
        <w:t xml:space="preserve"> связей лиц</w:t>
      </w:r>
      <w:r>
        <w:t>;</w:t>
      </w:r>
    </w:p>
    <w:p w:rsidR="00A005C0" w:rsidRDefault="00A005C0" w:rsidP="00A005C0">
      <w:pPr>
        <w:pStyle w:val="a0"/>
      </w:pPr>
      <w:proofErr w:type="spellStart"/>
      <w:r>
        <w:rPr>
          <w:lang w:val="en-US"/>
        </w:rPr>
        <w:t>WorkLTPsController</w:t>
      </w:r>
      <w:proofErr w:type="spellEnd"/>
      <w:r w:rsidRPr="00574394">
        <w:t xml:space="preserve"> </w:t>
      </w:r>
      <w:r>
        <w:t>– контроллер редактирования данных</w:t>
      </w:r>
      <w:r w:rsidR="00574394">
        <w:t xml:space="preserve"> трудовой деятельности в ЛТП</w:t>
      </w:r>
      <w:r>
        <w:t>;</w:t>
      </w:r>
    </w:p>
    <w:p w:rsidR="00A005C0" w:rsidRDefault="00A005C0" w:rsidP="00A005C0">
      <w:pPr>
        <w:pStyle w:val="a0"/>
      </w:pPr>
      <w:proofErr w:type="spellStart"/>
      <w:r>
        <w:rPr>
          <w:lang w:val="en-US"/>
        </w:rPr>
        <w:t>WorksController</w:t>
      </w:r>
      <w:proofErr w:type="spellEnd"/>
      <w:r w:rsidRPr="00574394">
        <w:t xml:space="preserve"> </w:t>
      </w:r>
      <w:r>
        <w:t>– контроллер редактирования данных</w:t>
      </w:r>
      <w:r w:rsidR="00574394">
        <w:t xml:space="preserve"> трудовой деятельности до содержания в ЛТП</w:t>
      </w:r>
      <w:r>
        <w:t>;</w:t>
      </w:r>
    </w:p>
    <w:p w:rsidR="00A005C0" w:rsidRDefault="00A005C0" w:rsidP="00A005C0">
      <w:pPr>
        <w:pStyle w:val="a0"/>
      </w:pPr>
      <w:proofErr w:type="spellStart"/>
      <w:r>
        <w:rPr>
          <w:lang w:val="en-US"/>
        </w:rPr>
        <w:t>ZavisController</w:t>
      </w:r>
      <w:proofErr w:type="spellEnd"/>
      <w:r w:rsidRPr="00CF1E93">
        <w:t xml:space="preserve"> </w:t>
      </w:r>
      <w:r>
        <w:t>– контроллер редактирования данных</w:t>
      </w:r>
      <w:r w:rsidR="00574394">
        <w:t xml:space="preserve"> зависимостей</w:t>
      </w:r>
      <w:r>
        <w:t>.</w:t>
      </w:r>
    </w:p>
    <w:p w:rsidR="00A17031" w:rsidRDefault="00CF1E93" w:rsidP="00FB1E19">
      <w:pPr>
        <w:pStyle w:val="a6"/>
      </w:pPr>
      <w:r>
        <w:t xml:space="preserve">Методы классов контроллеров редактирования данных рассмотрим на примере класса </w:t>
      </w:r>
      <w:proofErr w:type="spellStart"/>
      <w:r>
        <w:rPr>
          <w:lang w:val="en-US"/>
        </w:rPr>
        <w:t>UsersController</w:t>
      </w:r>
      <w:proofErr w:type="spellEnd"/>
      <w:r w:rsidR="00A17031">
        <w:t>:</w:t>
      </w:r>
    </w:p>
    <w:p w:rsidR="00A17031" w:rsidRDefault="00A17031" w:rsidP="00A17031">
      <w:pPr>
        <w:pStyle w:val="a0"/>
      </w:pPr>
      <w:r>
        <w:rPr>
          <w:lang w:val="en-US"/>
        </w:rPr>
        <w:t>Create</w:t>
      </w:r>
      <w:r w:rsidRPr="002F529E">
        <w:t>()</w:t>
      </w:r>
      <w:r>
        <w:t xml:space="preserve"> – вывод и обработка страницы добавления данных;</w:t>
      </w:r>
    </w:p>
    <w:p w:rsidR="00A17031" w:rsidRDefault="00A17031" w:rsidP="00A17031">
      <w:pPr>
        <w:pStyle w:val="a0"/>
      </w:pPr>
      <w:r>
        <w:rPr>
          <w:lang w:val="en-US"/>
        </w:rPr>
        <w:t>Delete</w:t>
      </w:r>
      <w:r w:rsidRPr="002F529E">
        <w:t xml:space="preserve">() </w:t>
      </w:r>
      <w:r>
        <w:t>– вывод страницы удаления данных;</w:t>
      </w:r>
    </w:p>
    <w:p w:rsidR="00A17031" w:rsidRDefault="00A17031" w:rsidP="00A17031">
      <w:pPr>
        <w:pStyle w:val="a0"/>
      </w:pPr>
      <w:proofErr w:type="spellStart"/>
      <w:r>
        <w:rPr>
          <w:lang w:val="en-US"/>
        </w:rPr>
        <w:t>DeleteConfirmed</w:t>
      </w:r>
      <w:proofErr w:type="spellEnd"/>
      <w:r w:rsidRPr="002F529E">
        <w:t>()</w:t>
      </w:r>
      <w:r>
        <w:t xml:space="preserve"> – обработка страницы удаления элемента;</w:t>
      </w:r>
    </w:p>
    <w:p w:rsidR="00A17031" w:rsidRDefault="00A17031" w:rsidP="00A17031">
      <w:pPr>
        <w:pStyle w:val="a0"/>
      </w:pPr>
      <w:r>
        <w:rPr>
          <w:lang w:val="en-US"/>
        </w:rPr>
        <w:t>Details</w:t>
      </w:r>
      <w:r w:rsidRPr="00585893">
        <w:t xml:space="preserve">() – </w:t>
      </w:r>
      <w:r>
        <w:t>вывод страницы с подробными данными;</w:t>
      </w:r>
    </w:p>
    <w:p w:rsidR="00A17031" w:rsidRDefault="00A17031" w:rsidP="00A17031">
      <w:pPr>
        <w:pStyle w:val="a0"/>
      </w:pPr>
      <w:r>
        <w:rPr>
          <w:lang w:val="en-US"/>
        </w:rPr>
        <w:t>Edit</w:t>
      </w:r>
      <w:r w:rsidRPr="00060B35">
        <w:t>()</w:t>
      </w:r>
      <w:r>
        <w:t xml:space="preserve"> – вывод и обработка страницы изменения данных;</w:t>
      </w:r>
    </w:p>
    <w:p w:rsidR="00A17031" w:rsidRDefault="00A17031" w:rsidP="00A17031">
      <w:pPr>
        <w:pStyle w:val="a0"/>
      </w:pPr>
      <w:proofErr w:type="gramStart"/>
      <w:r>
        <w:rPr>
          <w:lang w:val="en-US"/>
        </w:rPr>
        <w:t>Index</w:t>
      </w:r>
      <w:r w:rsidRPr="000875F1">
        <w:t>(</w:t>
      </w:r>
      <w:proofErr w:type="gramEnd"/>
      <w:r w:rsidRPr="000875F1">
        <w:t xml:space="preserve">) </w:t>
      </w:r>
      <w:r>
        <w:t>– вывод страницы со списком данных.</w:t>
      </w:r>
    </w:p>
    <w:p w:rsidR="00CF1E93" w:rsidRPr="00CF1E93" w:rsidRDefault="00CF1E93" w:rsidP="00FB1E19">
      <w:pPr>
        <w:pStyle w:val="a6"/>
      </w:pPr>
      <w:r>
        <w:t>Методы прочих классов контроллеров редактирования данных имеют аналогичное назначение.</w:t>
      </w:r>
    </w:p>
    <w:p w:rsidR="001B4175" w:rsidRDefault="00BD7B43" w:rsidP="00FB1E19">
      <w:pPr>
        <w:pStyle w:val="a6"/>
      </w:pPr>
      <w:r>
        <w:t xml:space="preserve">Класс </w:t>
      </w:r>
      <w:proofErr w:type="spellStart"/>
      <w:r>
        <w:rPr>
          <w:lang w:val="en-US"/>
        </w:rPr>
        <w:t>AccountController</w:t>
      </w:r>
      <w:proofErr w:type="spellEnd"/>
      <w:r w:rsidRPr="00395F52">
        <w:t xml:space="preserve"> </w:t>
      </w:r>
      <w:r>
        <w:t>включает методы</w:t>
      </w:r>
      <w:r w:rsidR="00395F52">
        <w:t xml:space="preserve">, формирующие страницы и обрабатывающие запросы, связанные с </w:t>
      </w:r>
      <w:r w:rsidR="004C39FA">
        <w:t>авторизацией</w:t>
      </w:r>
      <w:r w:rsidR="00395F52">
        <w:t xml:space="preserve"> пользователей:</w:t>
      </w:r>
    </w:p>
    <w:p w:rsidR="00395F52" w:rsidRDefault="00395F52" w:rsidP="00395F52">
      <w:pPr>
        <w:pStyle w:val="a0"/>
      </w:pPr>
      <w:r>
        <w:rPr>
          <w:lang w:val="en-US"/>
        </w:rPr>
        <w:t>Index</w:t>
      </w:r>
      <w:r w:rsidRPr="00395F52">
        <w:t xml:space="preserve">() </w:t>
      </w:r>
      <w:r>
        <w:t xml:space="preserve">– вывод страницы с </w:t>
      </w:r>
      <w:r w:rsidR="004C39FA">
        <w:t>формой</w:t>
      </w:r>
      <w:r>
        <w:t xml:space="preserve"> авторизации;</w:t>
      </w:r>
    </w:p>
    <w:p w:rsidR="00395F52" w:rsidRDefault="00D57CA4" w:rsidP="00395F52">
      <w:pPr>
        <w:pStyle w:val="a0"/>
      </w:pPr>
      <w:r>
        <w:rPr>
          <w:lang w:val="en-US"/>
        </w:rPr>
        <w:t>Login</w:t>
      </w:r>
      <w:r w:rsidRPr="00D57CA4">
        <w:t>()</w:t>
      </w:r>
      <w:r>
        <w:t xml:space="preserve"> –</w:t>
      </w:r>
      <w:r w:rsidR="004C39FA">
        <w:t xml:space="preserve"> </w:t>
      </w:r>
      <w:r>
        <w:t>обработки страницы авторизации пользователя по логину и паролю;</w:t>
      </w:r>
    </w:p>
    <w:p w:rsidR="00D57CA4" w:rsidRDefault="00D57CA4" w:rsidP="00395F52">
      <w:pPr>
        <w:pStyle w:val="a0"/>
      </w:pPr>
      <w:proofErr w:type="gramStart"/>
      <w:r>
        <w:rPr>
          <w:lang w:val="en-US"/>
        </w:rPr>
        <w:t>Logout</w:t>
      </w:r>
      <w:r w:rsidRPr="00D57CA4">
        <w:t>(</w:t>
      </w:r>
      <w:proofErr w:type="gramEnd"/>
      <w:r w:rsidRPr="00D57CA4">
        <w:t xml:space="preserve">) </w:t>
      </w:r>
      <w:r>
        <w:t>– обработка выхода пользователя из</w:t>
      </w:r>
      <w:r w:rsidR="004C39FA">
        <w:t xml:space="preserve"> системы (сброс учетных данных).</w:t>
      </w:r>
    </w:p>
    <w:p w:rsidR="00D576F0" w:rsidRPr="004C39FA" w:rsidRDefault="004C39FA" w:rsidP="00FB1E19">
      <w:pPr>
        <w:pStyle w:val="a6"/>
      </w:pPr>
      <w:r>
        <w:t xml:space="preserve">Класс </w:t>
      </w:r>
      <w:proofErr w:type="spellStart"/>
      <w:r>
        <w:rPr>
          <w:lang w:val="en-US"/>
        </w:rPr>
        <w:t>SearchController</w:t>
      </w:r>
      <w:proofErr w:type="spellEnd"/>
      <w:r w:rsidRPr="004C39FA">
        <w:t xml:space="preserve"> </w:t>
      </w:r>
      <w:r>
        <w:t>включает методы, формирующие страницу поиска лиц и формирование его результата:</w:t>
      </w:r>
    </w:p>
    <w:p w:rsidR="00D576F0" w:rsidRDefault="004C39FA" w:rsidP="002F529E">
      <w:pPr>
        <w:pStyle w:val="a0"/>
      </w:pPr>
      <w:proofErr w:type="spellStart"/>
      <w:r>
        <w:rPr>
          <w:lang w:val="en-US"/>
        </w:rPr>
        <w:t>GetList</w:t>
      </w:r>
      <w:proofErr w:type="spellEnd"/>
      <w:r w:rsidR="002F529E" w:rsidRPr="002F529E">
        <w:t>()</w:t>
      </w:r>
      <w:r w:rsidR="002F529E">
        <w:t xml:space="preserve"> – </w:t>
      </w:r>
      <w:r>
        <w:t>формирование списка лиц на основании данных фильтра</w:t>
      </w:r>
      <w:r w:rsidR="002F529E">
        <w:t>;</w:t>
      </w:r>
    </w:p>
    <w:p w:rsidR="00060B35" w:rsidRDefault="004C39FA" w:rsidP="004C39FA">
      <w:pPr>
        <w:pStyle w:val="a0"/>
      </w:pPr>
      <w:proofErr w:type="gramStart"/>
      <w:r>
        <w:rPr>
          <w:lang w:val="en-US"/>
        </w:rPr>
        <w:t>Index</w:t>
      </w:r>
      <w:r w:rsidR="002F529E" w:rsidRPr="002F529E">
        <w:t>(</w:t>
      </w:r>
      <w:proofErr w:type="gramEnd"/>
      <w:r w:rsidR="002F529E" w:rsidRPr="002F529E">
        <w:t xml:space="preserve">) </w:t>
      </w:r>
      <w:r w:rsidR="002F529E">
        <w:t xml:space="preserve">– вывод </w:t>
      </w:r>
      <w:r>
        <w:t xml:space="preserve">и обработка </w:t>
      </w:r>
      <w:r w:rsidR="002F529E">
        <w:t xml:space="preserve">страницы </w:t>
      </w:r>
      <w:r>
        <w:t>с формой поиска</w:t>
      </w:r>
      <w:r w:rsidR="00060B35">
        <w:t>.</w:t>
      </w:r>
    </w:p>
    <w:p w:rsidR="001E3B9F" w:rsidRPr="00FB1E19" w:rsidRDefault="00FB1E19" w:rsidP="00FB1E19">
      <w:pPr>
        <w:pStyle w:val="a6"/>
      </w:pPr>
      <w:r>
        <w:t>Основываясь на разработанной проектной документации, перейдем к разработке и программной реализации алгоритмов функционирования программного средства.</w:t>
      </w:r>
    </w:p>
    <w:p w:rsidR="003801FC" w:rsidRDefault="00A71CAD" w:rsidP="00B7545E">
      <w:pPr>
        <w:pStyle w:val="10"/>
      </w:pPr>
      <w:bookmarkStart w:id="18" w:name="_Toc526447969"/>
      <w:r>
        <w:lastRenderedPageBreak/>
        <w:t xml:space="preserve">Разработка и реализация </w:t>
      </w:r>
      <w:r w:rsidR="00D00E42">
        <w:t>программного кода</w:t>
      </w:r>
      <w:bookmarkEnd w:id="18"/>
    </w:p>
    <w:p w:rsidR="00147DE2" w:rsidRDefault="00AA6F0C" w:rsidP="00133FA9">
      <w:pPr>
        <w:pStyle w:val="2-1"/>
      </w:pPr>
      <w:bookmarkStart w:id="19" w:name="_Toc526447970"/>
      <w:proofErr w:type="spellStart"/>
      <w:r>
        <w:t>Схема</w:t>
      </w:r>
      <w:proofErr w:type="spellEnd"/>
      <w:r>
        <w:t xml:space="preserve"> </w:t>
      </w:r>
      <w:proofErr w:type="spellStart"/>
      <w:r>
        <w:t>работы</w:t>
      </w:r>
      <w:proofErr w:type="spellEnd"/>
      <w:r>
        <w:t xml:space="preserve"> </w:t>
      </w:r>
      <w:proofErr w:type="spellStart"/>
      <w:r>
        <w:t>системы</w:t>
      </w:r>
      <w:bookmarkEnd w:id="19"/>
      <w:proofErr w:type="spellEnd"/>
    </w:p>
    <w:p w:rsidR="00AA6F0C" w:rsidRPr="0040707D" w:rsidRDefault="00AA6F0C" w:rsidP="00AA6F0C">
      <w:pPr>
        <w:pStyle w:val="a6"/>
      </w:pPr>
      <w:r>
        <w:t xml:space="preserve">Схема работы системы приведена на </w:t>
      </w:r>
      <w:r w:rsidR="0040707D">
        <w:t>соответствующем чертеже (</w:t>
      </w:r>
      <w:r w:rsidR="0040707D" w:rsidRPr="000635DF">
        <w:t xml:space="preserve">РТДП </w:t>
      </w:r>
      <w:r w:rsidR="00BE66AF" w:rsidRPr="00BE66AF">
        <w:t>6032.120.0</w:t>
      </w:r>
      <w:r w:rsidR="00BE66AF">
        <w:t>2</w:t>
      </w:r>
      <w:r w:rsidR="00BE66AF" w:rsidRPr="00BE66AF">
        <w:t xml:space="preserve"> </w:t>
      </w:r>
      <w:r w:rsidR="0040707D" w:rsidRPr="000635DF">
        <w:t xml:space="preserve">Схема </w:t>
      </w:r>
      <w:r w:rsidR="0040707D">
        <w:t>работы системы).</w:t>
      </w:r>
    </w:p>
    <w:p w:rsidR="00AA6F0C" w:rsidRDefault="00BC5299" w:rsidP="00AA6F0C">
      <w:pPr>
        <w:pStyle w:val="a6"/>
      </w:pPr>
      <w:r>
        <w:t>Схема работы системы включает следующую последовательность операций:</w:t>
      </w:r>
    </w:p>
    <w:p w:rsidR="00E708A6" w:rsidRDefault="00E708A6" w:rsidP="00BC5299">
      <w:pPr>
        <w:pStyle w:val="a6"/>
        <w:numPr>
          <w:ilvl w:val="0"/>
          <w:numId w:val="6"/>
        </w:numPr>
      </w:pPr>
      <w:r>
        <w:t>запуск приложения и вывод главной страницы;</w:t>
      </w:r>
    </w:p>
    <w:p w:rsidR="00BC5299" w:rsidRDefault="00BC5299" w:rsidP="00BC5299">
      <w:pPr>
        <w:pStyle w:val="a6"/>
        <w:numPr>
          <w:ilvl w:val="0"/>
          <w:numId w:val="6"/>
        </w:numPr>
      </w:pPr>
      <w:r>
        <w:t xml:space="preserve">вывод формы авторизации, в которую пользователь вводит </w:t>
      </w:r>
      <w:r w:rsidR="00E76416">
        <w:t>данные авторизации (логин и пароль</w:t>
      </w:r>
      <w:r w:rsidR="00E76416" w:rsidRPr="00827C7A">
        <w:t>)</w:t>
      </w:r>
      <w:r>
        <w:t>;</w:t>
      </w:r>
    </w:p>
    <w:p w:rsidR="00BC5299" w:rsidRDefault="00BC5299" w:rsidP="00BC5299">
      <w:pPr>
        <w:pStyle w:val="a6"/>
        <w:numPr>
          <w:ilvl w:val="0"/>
          <w:numId w:val="6"/>
        </w:numPr>
      </w:pPr>
      <w:r>
        <w:t>если авторизация неудачна, то осуществляется возврат к операции авторизации;</w:t>
      </w:r>
    </w:p>
    <w:p w:rsidR="00827C7A" w:rsidRDefault="00BC5299" w:rsidP="00BC5299">
      <w:pPr>
        <w:pStyle w:val="a6"/>
        <w:numPr>
          <w:ilvl w:val="0"/>
          <w:numId w:val="6"/>
        </w:numPr>
      </w:pPr>
      <w:r>
        <w:t xml:space="preserve">если авторизация пройдена, </w:t>
      </w:r>
      <w:r w:rsidR="00827C7A">
        <w:t xml:space="preserve">дальнейшая работа система зависит от </w:t>
      </w:r>
      <w:r w:rsidR="00FF2C9C">
        <w:t>выбранной операции</w:t>
      </w:r>
      <w:r w:rsidR="00B80C21">
        <w:t>:</w:t>
      </w:r>
    </w:p>
    <w:p w:rsidR="00F74D13" w:rsidRDefault="007656EE" w:rsidP="00BC5299">
      <w:pPr>
        <w:pStyle w:val="a6"/>
        <w:numPr>
          <w:ilvl w:val="1"/>
          <w:numId w:val="6"/>
        </w:numPr>
      </w:pPr>
      <w:r>
        <w:t>при выборе операции «Справочники»:</w:t>
      </w:r>
    </w:p>
    <w:p w:rsidR="00BC5299" w:rsidRDefault="00BC5299" w:rsidP="00BC5299">
      <w:pPr>
        <w:pStyle w:val="a6"/>
        <w:numPr>
          <w:ilvl w:val="2"/>
          <w:numId w:val="6"/>
        </w:numPr>
      </w:pPr>
      <w:r>
        <w:t>вывод</w:t>
      </w:r>
      <w:r w:rsidR="007656EE">
        <w:t>я</w:t>
      </w:r>
      <w:r>
        <w:t>тся форм</w:t>
      </w:r>
      <w:r w:rsidR="007656EE">
        <w:t>ы</w:t>
      </w:r>
      <w:r>
        <w:t xml:space="preserve"> редактирования выбранного </w:t>
      </w:r>
      <w:r w:rsidR="007656EE">
        <w:t>справочника</w:t>
      </w:r>
      <w:r>
        <w:t>;</w:t>
      </w:r>
    </w:p>
    <w:p w:rsidR="00BC5299" w:rsidRDefault="00BC5299" w:rsidP="00BC5299">
      <w:pPr>
        <w:pStyle w:val="a6"/>
        <w:numPr>
          <w:ilvl w:val="2"/>
          <w:numId w:val="6"/>
        </w:numPr>
      </w:pPr>
      <w:r>
        <w:t xml:space="preserve">пользователь вводит данные выбранного </w:t>
      </w:r>
      <w:r w:rsidR="007656EE">
        <w:t>справочника</w:t>
      </w:r>
      <w:r>
        <w:t>;</w:t>
      </w:r>
    </w:p>
    <w:p w:rsidR="00BC5299" w:rsidRPr="00BC5299" w:rsidRDefault="00BC5299" w:rsidP="00BC5299">
      <w:pPr>
        <w:pStyle w:val="a6"/>
        <w:numPr>
          <w:ilvl w:val="2"/>
          <w:numId w:val="6"/>
        </w:numPr>
      </w:pPr>
      <w:r>
        <w:t xml:space="preserve">введенные данные сохраняются в записи </w:t>
      </w:r>
      <w:r w:rsidR="007656EE">
        <w:t>справочников</w:t>
      </w:r>
      <w:r>
        <w:t>;</w:t>
      </w:r>
    </w:p>
    <w:p w:rsidR="00B80C21" w:rsidRDefault="00B80C21" w:rsidP="00B80C21">
      <w:pPr>
        <w:pStyle w:val="a6"/>
        <w:numPr>
          <w:ilvl w:val="1"/>
          <w:numId w:val="6"/>
        </w:numPr>
      </w:pPr>
      <w:r>
        <w:t>при выборе операции «Журналы»:</w:t>
      </w:r>
    </w:p>
    <w:p w:rsidR="00B80C21" w:rsidRDefault="00B80C21" w:rsidP="00B80C21">
      <w:pPr>
        <w:pStyle w:val="a6"/>
        <w:numPr>
          <w:ilvl w:val="2"/>
          <w:numId w:val="6"/>
        </w:numPr>
      </w:pPr>
      <w:r>
        <w:t>выводятся формы редактирования выбранного журнала;</w:t>
      </w:r>
    </w:p>
    <w:p w:rsidR="00B80C21" w:rsidRDefault="00B80C21" w:rsidP="00B80C21">
      <w:pPr>
        <w:pStyle w:val="a6"/>
        <w:numPr>
          <w:ilvl w:val="2"/>
          <w:numId w:val="6"/>
        </w:numPr>
      </w:pPr>
      <w:r>
        <w:t>пользователь вводит данные лиц и содержания лиц в ЛТП;</w:t>
      </w:r>
    </w:p>
    <w:p w:rsidR="00B80C21" w:rsidRPr="00BC5299" w:rsidRDefault="00B80C21" w:rsidP="00B80C21">
      <w:pPr>
        <w:pStyle w:val="a6"/>
        <w:numPr>
          <w:ilvl w:val="2"/>
          <w:numId w:val="6"/>
        </w:numPr>
      </w:pPr>
      <w:r>
        <w:t>введенные данные сохраняются в записи журналов;</w:t>
      </w:r>
    </w:p>
    <w:p w:rsidR="00BC5299" w:rsidRDefault="00BC5299" w:rsidP="00BC5299">
      <w:pPr>
        <w:pStyle w:val="a6"/>
        <w:numPr>
          <w:ilvl w:val="1"/>
          <w:numId w:val="6"/>
        </w:numPr>
      </w:pPr>
      <w:r>
        <w:t>при выборе операции «</w:t>
      </w:r>
      <w:r w:rsidR="00731AA9">
        <w:t>Поиск</w:t>
      </w:r>
      <w:r>
        <w:t>»:</w:t>
      </w:r>
    </w:p>
    <w:p w:rsidR="00BC5299" w:rsidRDefault="00BC5299" w:rsidP="00BC5299">
      <w:pPr>
        <w:pStyle w:val="a6"/>
        <w:numPr>
          <w:ilvl w:val="2"/>
          <w:numId w:val="6"/>
        </w:numPr>
      </w:pPr>
      <w:r>
        <w:t xml:space="preserve">выводится форма </w:t>
      </w:r>
      <w:r w:rsidR="00731AA9">
        <w:t>поиска лиц</w:t>
      </w:r>
      <w:r>
        <w:t>;</w:t>
      </w:r>
    </w:p>
    <w:p w:rsidR="00BC5299" w:rsidRDefault="00BC5299" w:rsidP="00BC5299">
      <w:pPr>
        <w:pStyle w:val="a6"/>
        <w:numPr>
          <w:ilvl w:val="2"/>
          <w:numId w:val="6"/>
        </w:numPr>
      </w:pPr>
      <w:r>
        <w:t xml:space="preserve">пользователь вводит </w:t>
      </w:r>
      <w:r w:rsidR="00731AA9">
        <w:t>данные фильтра для отбора лиц</w:t>
      </w:r>
      <w:r>
        <w:t>;</w:t>
      </w:r>
    </w:p>
    <w:p w:rsidR="00BC5299" w:rsidRPr="00BC5299" w:rsidRDefault="00BC5299" w:rsidP="00BC5299">
      <w:pPr>
        <w:pStyle w:val="a6"/>
        <w:numPr>
          <w:ilvl w:val="2"/>
          <w:numId w:val="6"/>
        </w:numPr>
      </w:pPr>
      <w:r>
        <w:t xml:space="preserve">на основании введенных </w:t>
      </w:r>
      <w:r w:rsidR="00731AA9">
        <w:t xml:space="preserve">данных фильтра </w:t>
      </w:r>
      <w:r w:rsidR="00F4467C">
        <w:t xml:space="preserve">и записей </w:t>
      </w:r>
      <w:r w:rsidR="00AB5F84">
        <w:t xml:space="preserve">справочников и </w:t>
      </w:r>
      <w:r w:rsidR="00731AA9">
        <w:t>журналов формируется список лиц</w:t>
      </w:r>
      <w:r>
        <w:t>;</w:t>
      </w:r>
    </w:p>
    <w:p w:rsidR="00983A6A" w:rsidRDefault="00983A6A" w:rsidP="00983A6A">
      <w:pPr>
        <w:pStyle w:val="a6"/>
        <w:numPr>
          <w:ilvl w:val="1"/>
          <w:numId w:val="6"/>
        </w:numPr>
      </w:pPr>
      <w:r>
        <w:t>при выборе операции «Сообщение»:</w:t>
      </w:r>
    </w:p>
    <w:p w:rsidR="00983A6A" w:rsidRDefault="00983A6A" w:rsidP="00983A6A">
      <w:pPr>
        <w:pStyle w:val="a6"/>
        <w:numPr>
          <w:ilvl w:val="2"/>
          <w:numId w:val="6"/>
        </w:numPr>
      </w:pPr>
      <w:r>
        <w:t>выводится форма сообщения;</w:t>
      </w:r>
    </w:p>
    <w:p w:rsidR="00983A6A" w:rsidRDefault="00983A6A" w:rsidP="00983A6A">
      <w:pPr>
        <w:pStyle w:val="a6"/>
        <w:numPr>
          <w:ilvl w:val="2"/>
          <w:numId w:val="6"/>
        </w:numPr>
      </w:pPr>
      <w:r>
        <w:t>пользователь вводит данные сообщения;</w:t>
      </w:r>
    </w:p>
    <w:p w:rsidR="00983A6A" w:rsidRPr="00BC5299" w:rsidRDefault="00983A6A" w:rsidP="00983A6A">
      <w:pPr>
        <w:pStyle w:val="a6"/>
        <w:numPr>
          <w:ilvl w:val="2"/>
          <w:numId w:val="6"/>
        </w:numPr>
      </w:pPr>
      <w:r>
        <w:t>введенные данные сохраняются в записи сообщений;</w:t>
      </w:r>
    </w:p>
    <w:p w:rsidR="00771159" w:rsidRDefault="00771159" w:rsidP="00771159">
      <w:pPr>
        <w:pStyle w:val="a6"/>
        <w:numPr>
          <w:ilvl w:val="1"/>
          <w:numId w:val="6"/>
        </w:numPr>
      </w:pPr>
      <w:r>
        <w:t>при выборе операции «Уведомления» выводится форма списка уведомлений на основании записей журналов;</w:t>
      </w:r>
    </w:p>
    <w:p w:rsidR="00771159" w:rsidRDefault="00771159" w:rsidP="00771159">
      <w:pPr>
        <w:pStyle w:val="a6"/>
        <w:numPr>
          <w:ilvl w:val="1"/>
          <w:numId w:val="6"/>
        </w:numPr>
      </w:pPr>
      <w:r>
        <w:lastRenderedPageBreak/>
        <w:t>при выборе операции «Карточка лица» выводится форма карточки лица на основании записей справочников и журналов;</w:t>
      </w:r>
    </w:p>
    <w:p w:rsidR="00BC5299" w:rsidRDefault="00BC5299" w:rsidP="00BC5299">
      <w:pPr>
        <w:pStyle w:val="a6"/>
        <w:numPr>
          <w:ilvl w:val="1"/>
          <w:numId w:val="6"/>
        </w:numPr>
      </w:pPr>
      <w:r>
        <w:t xml:space="preserve">при выборе операции «Выход» </w:t>
      </w:r>
      <w:r w:rsidR="000D1E34">
        <w:t xml:space="preserve">сеанс пользователя </w:t>
      </w:r>
      <w:r>
        <w:t>завершается.</w:t>
      </w:r>
    </w:p>
    <w:p w:rsidR="00D71CE3" w:rsidRPr="009A0726" w:rsidRDefault="00133FA9" w:rsidP="009A0726">
      <w:pPr>
        <w:pStyle w:val="2"/>
      </w:pPr>
      <w:bookmarkStart w:id="20" w:name="_Toc526447971"/>
      <w:proofErr w:type="spellStart"/>
      <w:r w:rsidRPr="009A0726">
        <w:t>Алгоритмы</w:t>
      </w:r>
      <w:proofErr w:type="spellEnd"/>
      <w:r w:rsidRPr="009A0726">
        <w:t xml:space="preserve"> </w:t>
      </w:r>
      <w:proofErr w:type="spellStart"/>
      <w:r w:rsidRPr="009A0726">
        <w:t>модулей</w:t>
      </w:r>
      <w:proofErr w:type="spellEnd"/>
      <w:r w:rsidRPr="009A0726">
        <w:t xml:space="preserve"> </w:t>
      </w:r>
      <w:proofErr w:type="spellStart"/>
      <w:r w:rsidRPr="009A0726">
        <w:t>программного</w:t>
      </w:r>
      <w:proofErr w:type="spellEnd"/>
      <w:r w:rsidRPr="009A0726">
        <w:t xml:space="preserve"> </w:t>
      </w:r>
      <w:proofErr w:type="spellStart"/>
      <w:r w:rsidRPr="009A0726">
        <w:t>средства</w:t>
      </w:r>
      <w:bookmarkEnd w:id="20"/>
      <w:proofErr w:type="spellEnd"/>
    </w:p>
    <w:p w:rsidR="008A7AE6" w:rsidRPr="009A0726" w:rsidRDefault="00ED24EB" w:rsidP="008A7AE6">
      <w:pPr>
        <w:pStyle w:val="a6"/>
      </w:pPr>
      <w:proofErr w:type="gramStart"/>
      <w:r>
        <w:t>Блок-схема а</w:t>
      </w:r>
      <w:r w:rsidR="008A7AE6">
        <w:t>лгоритм</w:t>
      </w:r>
      <w:r>
        <w:t>а</w:t>
      </w:r>
      <w:r w:rsidR="008A7AE6">
        <w:t xml:space="preserve"> </w:t>
      </w:r>
      <w:r w:rsidR="00133FA9">
        <w:t>авторизации</w:t>
      </w:r>
      <w:r w:rsidRPr="00ED24EB">
        <w:t xml:space="preserve"> </w:t>
      </w:r>
      <w:r w:rsidR="00BA4A8A">
        <w:t xml:space="preserve">пользователя </w:t>
      </w:r>
      <w:r>
        <w:t>приведена на соответствующем чертеже</w:t>
      </w:r>
      <w:r w:rsidR="0084281A">
        <w:t xml:space="preserve"> </w:t>
      </w:r>
      <w:r w:rsidR="0084281A" w:rsidRPr="000635DF">
        <w:t>(</w:t>
      </w:r>
      <w:r w:rsidR="00D213A3" w:rsidRPr="000635DF">
        <w:t xml:space="preserve">РТДП </w:t>
      </w:r>
      <w:r w:rsidR="00374686" w:rsidRPr="00374686">
        <w:t>6032.120.03</w:t>
      </w:r>
      <w:r w:rsidR="00D213A3" w:rsidRPr="000635DF">
        <w:t xml:space="preserve"> </w:t>
      </w:r>
      <w:r w:rsidR="00BA4A8A">
        <w:t>Авторизация пользователя</w:t>
      </w:r>
      <w:r w:rsidR="0084281A" w:rsidRPr="000635DF">
        <w:t>.</w:t>
      </w:r>
      <w:proofErr w:type="gramEnd"/>
      <w:r w:rsidR="0084281A" w:rsidRPr="000635DF">
        <w:t xml:space="preserve"> </w:t>
      </w:r>
      <w:proofErr w:type="gramStart"/>
      <w:r w:rsidR="0084281A" w:rsidRPr="000635DF">
        <w:t xml:space="preserve">Схема </w:t>
      </w:r>
      <w:r w:rsidR="007C4655" w:rsidRPr="000635DF">
        <w:t>программы</w:t>
      </w:r>
      <w:r w:rsidR="0084281A" w:rsidRPr="000635DF">
        <w:t>).</w:t>
      </w:r>
      <w:proofErr w:type="gramEnd"/>
      <w:r w:rsidR="00C546FF">
        <w:t xml:space="preserve"> Приведенный алгоритм </w:t>
      </w:r>
      <w:r w:rsidR="00BA4A8A">
        <w:t xml:space="preserve">реализуется методами </w:t>
      </w:r>
      <w:r w:rsidR="00BA4A8A">
        <w:rPr>
          <w:lang w:val="en-US"/>
        </w:rPr>
        <w:t>Index</w:t>
      </w:r>
      <w:r w:rsidR="00BA4A8A" w:rsidRPr="00BA4A8A">
        <w:t>()</w:t>
      </w:r>
      <w:r w:rsidR="00296BF9">
        <w:t xml:space="preserve"> и </w:t>
      </w:r>
      <w:r w:rsidR="00296BF9">
        <w:rPr>
          <w:lang w:val="en-US"/>
        </w:rPr>
        <w:t>Login</w:t>
      </w:r>
      <w:r w:rsidR="00296BF9" w:rsidRPr="00861BA1">
        <w:t>()</w:t>
      </w:r>
      <w:r w:rsidR="00296BF9">
        <w:t xml:space="preserve"> </w:t>
      </w:r>
      <w:r w:rsidR="00C546FF" w:rsidRPr="00BA4A8A">
        <w:t xml:space="preserve">класса </w:t>
      </w:r>
      <w:proofErr w:type="spellStart"/>
      <w:r w:rsidR="00BA4A8A">
        <w:rPr>
          <w:lang w:val="en-US"/>
        </w:rPr>
        <w:t>AccountController</w:t>
      </w:r>
      <w:proofErr w:type="spellEnd"/>
      <w:r w:rsidR="00C546FF">
        <w:t>.</w:t>
      </w:r>
    </w:p>
    <w:p w:rsidR="0084281A" w:rsidRDefault="0084281A" w:rsidP="008A7AE6">
      <w:pPr>
        <w:pStyle w:val="a6"/>
      </w:pPr>
      <w:r>
        <w:t xml:space="preserve">Алгоритм </w:t>
      </w:r>
      <w:r w:rsidR="00C546FF">
        <w:t>предполагает</w:t>
      </w:r>
      <w:r>
        <w:t xml:space="preserve"> следующую последовательность действий:</w:t>
      </w:r>
    </w:p>
    <w:p w:rsidR="0084281A" w:rsidRDefault="009625DE" w:rsidP="00BC5299">
      <w:pPr>
        <w:pStyle w:val="a6"/>
        <w:numPr>
          <w:ilvl w:val="0"/>
          <w:numId w:val="16"/>
        </w:numPr>
      </w:pPr>
      <w:r>
        <w:t>производится проверка того, авторизован ли пользователь:</w:t>
      </w:r>
    </w:p>
    <w:p w:rsidR="009625DE" w:rsidRDefault="009625DE" w:rsidP="009625DE">
      <w:pPr>
        <w:pStyle w:val="a6"/>
        <w:numPr>
          <w:ilvl w:val="1"/>
          <w:numId w:val="16"/>
        </w:numPr>
      </w:pPr>
      <w:r>
        <w:t>если пользователь не авторизован, то осуществляется переадресация на главную страницу;</w:t>
      </w:r>
    </w:p>
    <w:p w:rsidR="009625DE" w:rsidRDefault="009625DE" w:rsidP="009625DE">
      <w:pPr>
        <w:pStyle w:val="a6"/>
        <w:numPr>
          <w:ilvl w:val="1"/>
          <w:numId w:val="16"/>
        </w:numPr>
      </w:pPr>
      <w:r>
        <w:t>если пользователь авторизован, алгоритм продолжается;</w:t>
      </w:r>
    </w:p>
    <w:p w:rsidR="007D6835" w:rsidRDefault="007150C8" w:rsidP="003E1DC7">
      <w:pPr>
        <w:pStyle w:val="a6"/>
        <w:numPr>
          <w:ilvl w:val="0"/>
          <w:numId w:val="16"/>
        </w:numPr>
      </w:pPr>
      <w:r>
        <w:t>выводится форма авторизации по логину и паролю</w:t>
      </w:r>
      <w:r w:rsidR="007D6835">
        <w:t>;</w:t>
      </w:r>
    </w:p>
    <w:p w:rsidR="007D6835" w:rsidRDefault="007150C8" w:rsidP="003E1DC7">
      <w:pPr>
        <w:pStyle w:val="a6"/>
        <w:numPr>
          <w:ilvl w:val="0"/>
          <w:numId w:val="16"/>
        </w:numPr>
      </w:pPr>
      <w:proofErr w:type="gramStart"/>
      <w:r>
        <w:t>из формы получаются логин и пароль, введенные пользователем</w:t>
      </w:r>
      <w:r w:rsidR="007D6835">
        <w:t>;</w:t>
      </w:r>
      <w:proofErr w:type="gramEnd"/>
    </w:p>
    <w:p w:rsidR="007150C8" w:rsidRDefault="003E1DC7" w:rsidP="003E1DC7">
      <w:pPr>
        <w:pStyle w:val="a6"/>
        <w:numPr>
          <w:ilvl w:val="0"/>
          <w:numId w:val="16"/>
        </w:numPr>
      </w:pPr>
      <w:r>
        <w:t>осуществляется поиск</w:t>
      </w:r>
      <w:r w:rsidR="007150C8">
        <w:t xml:space="preserve"> пользователя из БД по логину и паролю;</w:t>
      </w:r>
    </w:p>
    <w:p w:rsidR="007150C8" w:rsidRDefault="003E1DC7" w:rsidP="003E1DC7">
      <w:pPr>
        <w:pStyle w:val="a6"/>
        <w:numPr>
          <w:ilvl w:val="0"/>
          <w:numId w:val="16"/>
        </w:numPr>
      </w:pPr>
      <w:r>
        <w:t>далее производится проверка того, найден ли пользователь:</w:t>
      </w:r>
    </w:p>
    <w:p w:rsidR="007D6835" w:rsidRDefault="007D6835" w:rsidP="003E1DC7">
      <w:pPr>
        <w:pStyle w:val="a6"/>
        <w:numPr>
          <w:ilvl w:val="1"/>
          <w:numId w:val="16"/>
        </w:numPr>
      </w:pPr>
      <w:r>
        <w:t xml:space="preserve">если </w:t>
      </w:r>
      <w:r w:rsidR="003E1DC7">
        <w:t>пользователь найден</w:t>
      </w:r>
      <w:r>
        <w:t>, то данны</w:t>
      </w:r>
      <w:r w:rsidR="003E1DC7">
        <w:t>е</w:t>
      </w:r>
      <w:r>
        <w:t xml:space="preserve"> </w:t>
      </w:r>
      <w:r w:rsidR="003E1DC7">
        <w:t xml:space="preserve">пользователя сохраняются в переменных </w:t>
      </w:r>
      <w:proofErr w:type="gramStart"/>
      <w:r w:rsidR="003E1DC7">
        <w:t>сессии</w:t>
      </w:r>
      <w:proofErr w:type="gramEnd"/>
      <w:r>
        <w:t xml:space="preserve"> и происходит переадресация на главную страницу;</w:t>
      </w:r>
    </w:p>
    <w:p w:rsidR="00E46444" w:rsidRDefault="00E46444" w:rsidP="00E46444">
      <w:pPr>
        <w:pStyle w:val="a6"/>
        <w:numPr>
          <w:ilvl w:val="1"/>
          <w:numId w:val="16"/>
        </w:numPr>
      </w:pPr>
      <w:r>
        <w:t xml:space="preserve">если </w:t>
      </w:r>
      <w:r w:rsidR="009228DF">
        <w:t>пользователь не найден</w:t>
      </w:r>
      <w:r>
        <w:t>, то</w:t>
      </w:r>
      <w:r w:rsidRPr="00E46444">
        <w:t xml:space="preserve"> </w:t>
      </w:r>
      <w:r w:rsidR="009228DF">
        <w:t>формируется сообщение об ошибке авторизации и выводится форма авторизации</w:t>
      </w:r>
      <w:r>
        <w:t>.</w:t>
      </w:r>
    </w:p>
    <w:p w:rsidR="00504448" w:rsidRPr="00504448" w:rsidRDefault="00504448" w:rsidP="00504448">
      <w:pPr>
        <w:pStyle w:val="a6"/>
      </w:pPr>
      <w:r>
        <w:t xml:space="preserve">Программный код, реализующий алгоритм </w:t>
      </w:r>
      <w:r w:rsidR="00982CEF">
        <w:t>авторизации</w:t>
      </w:r>
      <w:r>
        <w:t xml:space="preserve">, </w:t>
      </w:r>
      <w:r w:rsidRPr="000635DF">
        <w:t xml:space="preserve">приведен в </w:t>
      </w:r>
      <w:r w:rsidR="00D213A3" w:rsidRPr="000635DF">
        <w:t>Приложении</w:t>
      </w:r>
      <w:r w:rsidRPr="000635DF">
        <w:t>.</w:t>
      </w:r>
    </w:p>
    <w:p w:rsidR="0001196F" w:rsidRDefault="0001196F" w:rsidP="0001196F">
      <w:pPr>
        <w:pStyle w:val="a6"/>
      </w:pPr>
      <w:proofErr w:type="gramStart"/>
      <w:r>
        <w:t>Блок-схема алгоритма формирования списка уведомлений приведена на соответствующем чертеже (РТДП 6032.120.04 Формирования списка уведомлений.</w:t>
      </w:r>
      <w:proofErr w:type="gramEnd"/>
      <w:r>
        <w:t xml:space="preserve"> </w:t>
      </w:r>
      <w:proofErr w:type="gramStart"/>
      <w:r>
        <w:t>Схема программы).</w:t>
      </w:r>
      <w:proofErr w:type="gramEnd"/>
      <w:r>
        <w:t xml:space="preserve"> Приведенный алгоритм соответствует методу </w:t>
      </w:r>
      <w:r>
        <w:rPr>
          <w:lang w:val="en-US"/>
        </w:rPr>
        <w:t>Index</w:t>
      </w:r>
      <w:r>
        <w:t xml:space="preserve">() класса контроллера </w:t>
      </w:r>
      <w:proofErr w:type="spellStart"/>
      <w:r>
        <w:rPr>
          <w:lang w:val="en-US"/>
        </w:rPr>
        <w:t>NotifyController</w:t>
      </w:r>
      <w:proofErr w:type="spellEnd"/>
      <w:r>
        <w:t>.</w:t>
      </w:r>
    </w:p>
    <w:p w:rsidR="0001196F" w:rsidRDefault="0001196F" w:rsidP="0001196F">
      <w:pPr>
        <w:pStyle w:val="a6"/>
      </w:pPr>
      <w:r>
        <w:t>Алгоритм предполагает следующую последовательность действий:</w:t>
      </w:r>
    </w:p>
    <w:p w:rsidR="0001196F" w:rsidRDefault="0001196F" w:rsidP="0001196F">
      <w:pPr>
        <w:pStyle w:val="a6"/>
        <w:numPr>
          <w:ilvl w:val="0"/>
          <w:numId w:val="27"/>
        </w:numPr>
      </w:pPr>
      <w:r>
        <w:t>на основании данных сессии из БД извлекаются данные текущего пользователя;</w:t>
      </w:r>
    </w:p>
    <w:p w:rsidR="0001196F" w:rsidRDefault="0001196F" w:rsidP="0001196F">
      <w:pPr>
        <w:pStyle w:val="a6"/>
        <w:numPr>
          <w:ilvl w:val="0"/>
          <w:numId w:val="27"/>
        </w:numPr>
      </w:pPr>
      <w:r>
        <w:t>формируется пустой список уведомлений;</w:t>
      </w:r>
    </w:p>
    <w:p w:rsidR="0001196F" w:rsidRDefault="0001196F" w:rsidP="0001196F">
      <w:pPr>
        <w:pStyle w:val="a6"/>
        <w:numPr>
          <w:ilvl w:val="0"/>
          <w:numId w:val="27"/>
        </w:numPr>
      </w:pPr>
      <w:r>
        <w:t>дата начала определяется как текущая дата;</w:t>
      </w:r>
    </w:p>
    <w:p w:rsidR="0001196F" w:rsidRDefault="0001196F" w:rsidP="0001196F">
      <w:pPr>
        <w:pStyle w:val="a6"/>
        <w:numPr>
          <w:ilvl w:val="0"/>
          <w:numId w:val="27"/>
        </w:numPr>
      </w:pPr>
      <w:r>
        <w:t>на основании даты начала определяется дата окончания;</w:t>
      </w:r>
    </w:p>
    <w:p w:rsidR="0001196F" w:rsidRDefault="0001196F" w:rsidP="0001196F">
      <w:pPr>
        <w:pStyle w:val="a6"/>
        <w:numPr>
          <w:ilvl w:val="0"/>
          <w:numId w:val="27"/>
        </w:numPr>
      </w:pPr>
      <w:r>
        <w:lastRenderedPageBreak/>
        <w:t>из БД выбирается список лиц;</w:t>
      </w:r>
    </w:p>
    <w:p w:rsidR="0001196F" w:rsidRDefault="0001196F" w:rsidP="0001196F">
      <w:pPr>
        <w:pStyle w:val="a6"/>
        <w:numPr>
          <w:ilvl w:val="0"/>
          <w:numId w:val="27"/>
        </w:numPr>
      </w:pPr>
      <w:r>
        <w:t>далее – в цикле для каждого лица из списка:</w:t>
      </w:r>
    </w:p>
    <w:p w:rsidR="0001196F" w:rsidRDefault="0001196F" w:rsidP="0001196F">
      <w:pPr>
        <w:pStyle w:val="a6"/>
        <w:numPr>
          <w:ilvl w:val="1"/>
          <w:numId w:val="27"/>
        </w:numPr>
      </w:pPr>
      <w:r>
        <w:t>определяется число оформлений по дате освобождения лица за период;</w:t>
      </w:r>
    </w:p>
    <w:p w:rsidR="0001196F" w:rsidRDefault="0001196F" w:rsidP="0001196F">
      <w:pPr>
        <w:pStyle w:val="a6"/>
        <w:numPr>
          <w:ilvl w:val="1"/>
          <w:numId w:val="27"/>
        </w:numPr>
      </w:pPr>
      <w:r>
        <w:t>проверка числа оформлений:</w:t>
      </w:r>
    </w:p>
    <w:p w:rsidR="0001196F" w:rsidRDefault="0001196F" w:rsidP="0001196F">
      <w:pPr>
        <w:pStyle w:val="a6"/>
        <w:numPr>
          <w:ilvl w:val="2"/>
          <w:numId w:val="27"/>
        </w:numPr>
      </w:pPr>
      <w:r>
        <w:t>если больше нуля, то переход к следующему действию;</w:t>
      </w:r>
    </w:p>
    <w:p w:rsidR="0001196F" w:rsidRDefault="0001196F" w:rsidP="0001196F">
      <w:pPr>
        <w:pStyle w:val="a6"/>
        <w:numPr>
          <w:ilvl w:val="2"/>
          <w:numId w:val="27"/>
        </w:numPr>
      </w:pPr>
      <w:r>
        <w:t>иначе – переход к следующему шагу цикла;</w:t>
      </w:r>
    </w:p>
    <w:p w:rsidR="0001196F" w:rsidRDefault="0001196F" w:rsidP="0001196F">
      <w:pPr>
        <w:pStyle w:val="a6"/>
        <w:numPr>
          <w:ilvl w:val="1"/>
          <w:numId w:val="27"/>
        </w:numPr>
      </w:pPr>
      <w:r>
        <w:t>получается последнее направление лица по дате освобождения за период;</w:t>
      </w:r>
    </w:p>
    <w:p w:rsidR="0001196F" w:rsidRDefault="0001196F" w:rsidP="0001196F">
      <w:pPr>
        <w:pStyle w:val="a6"/>
        <w:numPr>
          <w:ilvl w:val="1"/>
          <w:numId w:val="27"/>
        </w:numPr>
      </w:pPr>
      <w:r>
        <w:t>проверка полученного направления:</w:t>
      </w:r>
    </w:p>
    <w:p w:rsidR="0001196F" w:rsidRDefault="0001196F" w:rsidP="0001196F">
      <w:pPr>
        <w:pStyle w:val="a6"/>
        <w:numPr>
          <w:ilvl w:val="2"/>
          <w:numId w:val="27"/>
        </w:numPr>
      </w:pPr>
      <w:r>
        <w:t>если направление получено, переход к следующему действию;</w:t>
      </w:r>
    </w:p>
    <w:p w:rsidR="0001196F" w:rsidRDefault="0001196F" w:rsidP="0001196F">
      <w:pPr>
        <w:pStyle w:val="a6"/>
        <w:numPr>
          <w:ilvl w:val="2"/>
          <w:numId w:val="27"/>
        </w:numPr>
      </w:pPr>
      <w:r>
        <w:t>иначе – переход к следующему шагу цикла;</w:t>
      </w:r>
    </w:p>
    <w:p w:rsidR="0001196F" w:rsidRDefault="0001196F" w:rsidP="0001196F">
      <w:pPr>
        <w:pStyle w:val="a6"/>
        <w:numPr>
          <w:ilvl w:val="1"/>
          <w:numId w:val="27"/>
        </w:numPr>
      </w:pPr>
      <w:r>
        <w:t>проверка прав пользователя:</w:t>
      </w:r>
    </w:p>
    <w:p w:rsidR="0001196F" w:rsidRDefault="0001196F" w:rsidP="0001196F">
      <w:pPr>
        <w:pStyle w:val="a6"/>
        <w:numPr>
          <w:ilvl w:val="2"/>
          <w:numId w:val="27"/>
        </w:numPr>
      </w:pPr>
      <w:r>
        <w:t>если пользователь имеет право на просмотр данных ЛТП выбранного лица, то переход к следующему действию;</w:t>
      </w:r>
    </w:p>
    <w:p w:rsidR="0001196F" w:rsidRDefault="0001196F" w:rsidP="0001196F">
      <w:pPr>
        <w:pStyle w:val="a6"/>
        <w:numPr>
          <w:ilvl w:val="2"/>
          <w:numId w:val="27"/>
        </w:numPr>
      </w:pPr>
      <w:r>
        <w:t>иначе – переход к следующему шагу цикла;</w:t>
      </w:r>
    </w:p>
    <w:p w:rsidR="0001196F" w:rsidRDefault="0001196F" w:rsidP="0001196F">
      <w:pPr>
        <w:pStyle w:val="a6"/>
        <w:numPr>
          <w:ilvl w:val="1"/>
          <w:numId w:val="27"/>
        </w:numPr>
      </w:pPr>
      <w:r>
        <w:t>к списку уведомлений добавляется новое уведомление;</w:t>
      </w:r>
    </w:p>
    <w:p w:rsidR="0001196F" w:rsidRDefault="0001196F" w:rsidP="0001196F">
      <w:pPr>
        <w:pStyle w:val="a6"/>
        <w:numPr>
          <w:ilvl w:val="0"/>
          <w:numId w:val="27"/>
        </w:numPr>
      </w:pPr>
      <w:r>
        <w:t>по окончании цикла выводится страница со списком уведомлений.</w:t>
      </w:r>
    </w:p>
    <w:p w:rsidR="0001196F" w:rsidRDefault="0001196F" w:rsidP="0001196F">
      <w:pPr>
        <w:pStyle w:val="a6"/>
      </w:pPr>
      <w:r>
        <w:t>Программный код, реализующий алгоритм формирования списка уведомлений, приведен в Приложении.</w:t>
      </w:r>
    </w:p>
    <w:p w:rsidR="008658AF" w:rsidRPr="00F84FFA" w:rsidRDefault="00781C4F" w:rsidP="008658AF">
      <w:pPr>
        <w:pStyle w:val="a6"/>
      </w:pPr>
      <w:proofErr w:type="gramStart"/>
      <w:r>
        <w:t xml:space="preserve">Блок-схема алгоритма </w:t>
      </w:r>
      <w:r w:rsidR="00F30D51">
        <w:t>поиска лиц</w:t>
      </w:r>
      <w:r w:rsidRPr="00ED24EB">
        <w:t xml:space="preserve"> </w:t>
      </w:r>
      <w:r>
        <w:t>приведена на соответствующем чертеже (</w:t>
      </w:r>
      <w:r w:rsidR="000635DF" w:rsidRPr="000635DF">
        <w:t xml:space="preserve">РТДП </w:t>
      </w:r>
      <w:r w:rsidR="00374686" w:rsidRPr="00374686">
        <w:t>6032.120.05</w:t>
      </w:r>
      <w:r w:rsidR="000635DF" w:rsidRPr="000635DF">
        <w:t xml:space="preserve"> </w:t>
      </w:r>
      <w:r w:rsidR="00F30D51">
        <w:t>Поиск лиц</w:t>
      </w:r>
      <w:r w:rsidRPr="0084281A">
        <w:t>.</w:t>
      </w:r>
      <w:proofErr w:type="gramEnd"/>
      <w:r>
        <w:t xml:space="preserve"> </w:t>
      </w:r>
      <w:proofErr w:type="gramStart"/>
      <w:r>
        <w:t xml:space="preserve">Схема </w:t>
      </w:r>
      <w:r w:rsidR="007C4655">
        <w:t>программы</w:t>
      </w:r>
      <w:r>
        <w:t>).</w:t>
      </w:r>
      <w:proofErr w:type="gramEnd"/>
      <w:r w:rsidR="008658AF">
        <w:t xml:space="preserve"> Приведенный алгоритм </w:t>
      </w:r>
      <w:r w:rsidR="008658AF" w:rsidRPr="00F84FFA">
        <w:t>соответствует метод</w:t>
      </w:r>
      <w:r w:rsidR="00F84FFA">
        <w:t>ам</w:t>
      </w:r>
      <w:r w:rsidR="008658AF" w:rsidRPr="00F84FFA">
        <w:t xml:space="preserve"> </w:t>
      </w:r>
      <w:proofErr w:type="spellStart"/>
      <w:r w:rsidR="00F84FFA">
        <w:rPr>
          <w:lang w:val="en-US"/>
        </w:rPr>
        <w:t>Get</w:t>
      </w:r>
      <w:r w:rsidR="00F30D51">
        <w:rPr>
          <w:lang w:val="en-US"/>
        </w:rPr>
        <w:t>List</w:t>
      </w:r>
      <w:proofErr w:type="spellEnd"/>
      <w:r w:rsidR="008658AF" w:rsidRPr="00F84FFA">
        <w:t>()</w:t>
      </w:r>
      <w:r w:rsidR="00F84FFA" w:rsidRPr="00F84FFA">
        <w:t xml:space="preserve"> </w:t>
      </w:r>
      <w:r w:rsidR="00F84FFA">
        <w:t xml:space="preserve">и </w:t>
      </w:r>
      <w:r w:rsidR="00F30D51">
        <w:rPr>
          <w:lang w:val="en-US"/>
        </w:rPr>
        <w:t>Index</w:t>
      </w:r>
      <w:r w:rsidR="00F84FFA" w:rsidRPr="00F84FFA">
        <w:t>()</w:t>
      </w:r>
      <w:r w:rsidR="008658AF" w:rsidRPr="00F84FFA">
        <w:t xml:space="preserve"> </w:t>
      </w:r>
      <w:r w:rsidR="00F84FFA">
        <w:t xml:space="preserve">класса контроллера </w:t>
      </w:r>
      <w:proofErr w:type="spellStart"/>
      <w:r w:rsidR="00F30D51">
        <w:rPr>
          <w:lang w:val="en-US"/>
        </w:rPr>
        <w:t>Search</w:t>
      </w:r>
      <w:r w:rsidR="00F84FFA">
        <w:rPr>
          <w:lang w:val="en-US"/>
        </w:rPr>
        <w:t>Controller</w:t>
      </w:r>
      <w:proofErr w:type="spellEnd"/>
      <w:r w:rsidR="008658AF" w:rsidRPr="00F84FFA">
        <w:t>.</w:t>
      </w:r>
    </w:p>
    <w:p w:rsidR="00781C4F" w:rsidRDefault="00781C4F" w:rsidP="00781C4F">
      <w:pPr>
        <w:pStyle w:val="a6"/>
      </w:pPr>
      <w:r>
        <w:t xml:space="preserve">Алгоритм </w:t>
      </w:r>
      <w:r w:rsidR="008658AF">
        <w:t xml:space="preserve">предполагает </w:t>
      </w:r>
      <w:r>
        <w:t>следующую последовательность действий:</w:t>
      </w:r>
    </w:p>
    <w:p w:rsidR="00B763E2" w:rsidRDefault="00B763E2" w:rsidP="00763372">
      <w:pPr>
        <w:pStyle w:val="a6"/>
        <w:numPr>
          <w:ilvl w:val="0"/>
          <w:numId w:val="28"/>
        </w:numPr>
      </w:pPr>
      <w:r>
        <w:t>выводится форма поиска;</w:t>
      </w:r>
    </w:p>
    <w:p w:rsidR="00781C4F" w:rsidRDefault="003E6648" w:rsidP="00763372">
      <w:pPr>
        <w:pStyle w:val="a6"/>
        <w:numPr>
          <w:ilvl w:val="0"/>
          <w:numId w:val="28"/>
        </w:numPr>
      </w:pPr>
      <w:r>
        <w:t xml:space="preserve">извлекаются данные фильтра </w:t>
      </w:r>
      <w:r w:rsidR="00B763E2">
        <w:t>из формы поиска</w:t>
      </w:r>
      <w:r w:rsidR="00781C4F">
        <w:t>;</w:t>
      </w:r>
    </w:p>
    <w:p w:rsidR="00E67636" w:rsidRDefault="00E67636" w:rsidP="00763372">
      <w:pPr>
        <w:pStyle w:val="a6"/>
        <w:numPr>
          <w:ilvl w:val="0"/>
          <w:numId w:val="28"/>
        </w:numPr>
      </w:pPr>
      <w:r>
        <w:t>на основе записей всех лиц из БД формируется результатный список лиц;</w:t>
      </w:r>
    </w:p>
    <w:p w:rsidR="003E6648" w:rsidRDefault="003E6648" w:rsidP="00763372">
      <w:pPr>
        <w:pStyle w:val="a6"/>
        <w:numPr>
          <w:ilvl w:val="0"/>
          <w:numId w:val="28"/>
        </w:numPr>
      </w:pPr>
      <w:r>
        <w:t xml:space="preserve">если в фильтре установлен признак </w:t>
      </w:r>
      <w:r w:rsidR="00B26288">
        <w:t>отбора по дате рождения</w:t>
      </w:r>
      <w:r>
        <w:t>:</w:t>
      </w:r>
    </w:p>
    <w:p w:rsidR="003E6648" w:rsidRDefault="003E6648" w:rsidP="00763372">
      <w:pPr>
        <w:pStyle w:val="a6"/>
        <w:numPr>
          <w:ilvl w:val="1"/>
          <w:numId w:val="28"/>
        </w:numPr>
      </w:pPr>
      <w:r>
        <w:t>если дата окончания меньше даты начала, то дата окончания устанавливается равной дате начала;</w:t>
      </w:r>
    </w:p>
    <w:p w:rsidR="00D51BBD" w:rsidRDefault="00B26288" w:rsidP="00763372">
      <w:pPr>
        <w:pStyle w:val="a6"/>
        <w:numPr>
          <w:ilvl w:val="1"/>
          <w:numId w:val="28"/>
        </w:numPr>
      </w:pPr>
      <w:r>
        <w:t>из БД извлекается список лиц с датой рождения, входящей в указанный период;</w:t>
      </w:r>
    </w:p>
    <w:p w:rsidR="00B26288" w:rsidRDefault="00B26288" w:rsidP="00763372">
      <w:pPr>
        <w:pStyle w:val="a6"/>
        <w:numPr>
          <w:ilvl w:val="1"/>
          <w:numId w:val="28"/>
        </w:numPr>
      </w:pPr>
      <w:r>
        <w:lastRenderedPageBreak/>
        <w:t>результатный список переопределяется на основании полученного списка;</w:t>
      </w:r>
    </w:p>
    <w:p w:rsidR="00F43BD3" w:rsidRDefault="00F43BD3" w:rsidP="00763372">
      <w:pPr>
        <w:pStyle w:val="a6"/>
        <w:numPr>
          <w:ilvl w:val="0"/>
          <w:numId w:val="28"/>
        </w:numPr>
      </w:pPr>
      <w:r>
        <w:t>если в фильтре установлен признак отбора по дате осуждения:</w:t>
      </w:r>
    </w:p>
    <w:p w:rsidR="00F43BD3" w:rsidRDefault="00F43BD3" w:rsidP="00763372">
      <w:pPr>
        <w:pStyle w:val="a6"/>
        <w:numPr>
          <w:ilvl w:val="1"/>
          <w:numId w:val="28"/>
        </w:numPr>
      </w:pPr>
      <w:r>
        <w:t>создается промежуточный список лиц;</w:t>
      </w:r>
    </w:p>
    <w:p w:rsidR="00F43BD3" w:rsidRDefault="00F43BD3" w:rsidP="00763372">
      <w:pPr>
        <w:pStyle w:val="a6"/>
        <w:numPr>
          <w:ilvl w:val="1"/>
          <w:numId w:val="28"/>
        </w:numPr>
      </w:pPr>
      <w:r>
        <w:t>если дата окончания меньше даты начала, то дата окончания устанавливается равной дате начала;</w:t>
      </w:r>
    </w:p>
    <w:p w:rsidR="00F43BD3" w:rsidRDefault="00F43BD3" w:rsidP="00763372">
      <w:pPr>
        <w:pStyle w:val="a6"/>
        <w:numPr>
          <w:ilvl w:val="1"/>
          <w:numId w:val="28"/>
        </w:numPr>
      </w:pPr>
      <w:r>
        <w:t>далее – в цикле для каждого лица из результатного списка:</w:t>
      </w:r>
    </w:p>
    <w:p w:rsidR="00F43BD3" w:rsidRDefault="00F43BD3" w:rsidP="00763372">
      <w:pPr>
        <w:pStyle w:val="a6"/>
        <w:numPr>
          <w:ilvl w:val="2"/>
          <w:numId w:val="28"/>
        </w:numPr>
      </w:pPr>
      <w:r>
        <w:t>если дата осуждения лица попадает в период, то лицо добавляется в промежуточный список;</w:t>
      </w:r>
    </w:p>
    <w:p w:rsidR="00F43BD3" w:rsidRDefault="00F43BD3" w:rsidP="00763372">
      <w:pPr>
        <w:pStyle w:val="a6"/>
        <w:numPr>
          <w:ilvl w:val="1"/>
          <w:numId w:val="28"/>
        </w:numPr>
      </w:pPr>
      <w:r>
        <w:t>результатный список переопределяется на основании промежуточного списка;</w:t>
      </w:r>
    </w:p>
    <w:p w:rsidR="00AB3A6D" w:rsidRDefault="00AB3A6D" w:rsidP="00763372">
      <w:pPr>
        <w:pStyle w:val="a6"/>
        <w:numPr>
          <w:ilvl w:val="0"/>
          <w:numId w:val="28"/>
        </w:numPr>
      </w:pPr>
      <w:r>
        <w:t>если в фильтре установлен признак отбора по дате освобождения:</w:t>
      </w:r>
    </w:p>
    <w:p w:rsidR="00AB3A6D" w:rsidRDefault="00AB3A6D" w:rsidP="00763372">
      <w:pPr>
        <w:pStyle w:val="a6"/>
        <w:numPr>
          <w:ilvl w:val="1"/>
          <w:numId w:val="28"/>
        </w:numPr>
      </w:pPr>
      <w:r>
        <w:t>создается промежуточный список лиц;</w:t>
      </w:r>
    </w:p>
    <w:p w:rsidR="00AB3A6D" w:rsidRDefault="00AB3A6D" w:rsidP="00763372">
      <w:pPr>
        <w:pStyle w:val="a6"/>
        <w:numPr>
          <w:ilvl w:val="1"/>
          <w:numId w:val="28"/>
        </w:numPr>
      </w:pPr>
      <w:r>
        <w:t>если дата окончания меньше даты начала, то дата окончания устанавливается равной дате начала;</w:t>
      </w:r>
    </w:p>
    <w:p w:rsidR="00AB3A6D" w:rsidRDefault="00AB3A6D" w:rsidP="00763372">
      <w:pPr>
        <w:pStyle w:val="a6"/>
        <w:numPr>
          <w:ilvl w:val="1"/>
          <w:numId w:val="28"/>
        </w:numPr>
      </w:pPr>
      <w:r>
        <w:t>далее – в цикле для каждого лица из результатного списка:</w:t>
      </w:r>
    </w:p>
    <w:p w:rsidR="00AB3A6D" w:rsidRDefault="00AB3A6D" w:rsidP="00763372">
      <w:pPr>
        <w:pStyle w:val="a6"/>
        <w:numPr>
          <w:ilvl w:val="2"/>
          <w:numId w:val="28"/>
        </w:numPr>
      </w:pPr>
      <w:r>
        <w:t xml:space="preserve">если дата </w:t>
      </w:r>
      <w:r w:rsidR="0046198A">
        <w:t xml:space="preserve">освобождения </w:t>
      </w:r>
      <w:r>
        <w:t>лица попадает в период, то лицо добавляется в промежуточный список;</w:t>
      </w:r>
    </w:p>
    <w:p w:rsidR="00AB3A6D" w:rsidRDefault="00AB3A6D" w:rsidP="00763372">
      <w:pPr>
        <w:pStyle w:val="a6"/>
        <w:numPr>
          <w:ilvl w:val="1"/>
          <w:numId w:val="28"/>
        </w:numPr>
      </w:pPr>
      <w:r>
        <w:t>результатный список переопределяется на основании промежуточного списка;</w:t>
      </w:r>
    </w:p>
    <w:p w:rsidR="00B23B14" w:rsidRDefault="00B23B14" w:rsidP="00763372">
      <w:pPr>
        <w:pStyle w:val="a6"/>
        <w:numPr>
          <w:ilvl w:val="0"/>
          <w:numId w:val="28"/>
        </w:numPr>
      </w:pPr>
      <w:r>
        <w:t>если в фильтре установлен признак отбора по ФИО:</w:t>
      </w:r>
    </w:p>
    <w:p w:rsidR="00B23B14" w:rsidRDefault="00B23B14" w:rsidP="00763372">
      <w:pPr>
        <w:pStyle w:val="a6"/>
        <w:numPr>
          <w:ilvl w:val="1"/>
          <w:numId w:val="28"/>
        </w:numPr>
      </w:pPr>
      <w:r>
        <w:t>создается промежуточный список лиц;</w:t>
      </w:r>
    </w:p>
    <w:p w:rsidR="00B23B14" w:rsidRDefault="00B23B14" w:rsidP="00763372">
      <w:pPr>
        <w:pStyle w:val="a6"/>
        <w:numPr>
          <w:ilvl w:val="1"/>
          <w:numId w:val="28"/>
        </w:numPr>
      </w:pPr>
      <w:r>
        <w:t>далее – в цикле для каждого лица из результатного списка:</w:t>
      </w:r>
    </w:p>
    <w:p w:rsidR="00B23B14" w:rsidRDefault="00B23B14" w:rsidP="00763372">
      <w:pPr>
        <w:pStyle w:val="a6"/>
        <w:numPr>
          <w:ilvl w:val="2"/>
          <w:numId w:val="28"/>
        </w:numPr>
      </w:pPr>
      <w:r>
        <w:t>формируется строка ФИО лица;</w:t>
      </w:r>
    </w:p>
    <w:p w:rsidR="00B23B14" w:rsidRDefault="00B23B14" w:rsidP="00763372">
      <w:pPr>
        <w:pStyle w:val="a6"/>
        <w:numPr>
          <w:ilvl w:val="2"/>
          <w:numId w:val="28"/>
        </w:numPr>
      </w:pPr>
      <w:r>
        <w:t>если ФИО лица содержит фрагмент ФИО из фильтра, то лицо добавляется в промежуточный список;</w:t>
      </w:r>
    </w:p>
    <w:p w:rsidR="00B23B14" w:rsidRDefault="00B23B14" w:rsidP="00763372">
      <w:pPr>
        <w:pStyle w:val="a6"/>
        <w:numPr>
          <w:ilvl w:val="1"/>
          <w:numId w:val="28"/>
        </w:numPr>
      </w:pPr>
      <w:r>
        <w:t>результатный список переопределяется на основании промежуточного списка;</w:t>
      </w:r>
    </w:p>
    <w:p w:rsidR="00E46537" w:rsidRDefault="00E46537" w:rsidP="00763372">
      <w:pPr>
        <w:pStyle w:val="a6"/>
        <w:numPr>
          <w:ilvl w:val="0"/>
          <w:numId w:val="28"/>
        </w:numPr>
      </w:pPr>
      <w:r>
        <w:t>выводится результатный список.</w:t>
      </w:r>
    </w:p>
    <w:p w:rsidR="00E910B6" w:rsidRDefault="00E910B6" w:rsidP="00E910B6">
      <w:pPr>
        <w:pStyle w:val="a6"/>
      </w:pPr>
      <w:r>
        <w:t xml:space="preserve">Программный код, реализующий алгоритм </w:t>
      </w:r>
      <w:r w:rsidR="00B26288">
        <w:t>поиска лиц</w:t>
      </w:r>
      <w:r>
        <w:t xml:space="preserve">, </w:t>
      </w:r>
      <w:r w:rsidRPr="000635DF">
        <w:t xml:space="preserve">приведен в </w:t>
      </w:r>
      <w:r w:rsidR="00D213A3" w:rsidRPr="00C3208E">
        <w:t>Приложении</w:t>
      </w:r>
      <w:r w:rsidRPr="00C3208E">
        <w:t>.</w:t>
      </w:r>
    </w:p>
    <w:p w:rsidR="00763372" w:rsidRPr="00F84FFA" w:rsidRDefault="00763372" w:rsidP="00763372">
      <w:pPr>
        <w:pStyle w:val="a6"/>
      </w:pPr>
      <w:proofErr w:type="gramStart"/>
      <w:r>
        <w:t xml:space="preserve">Блок-схема алгоритма </w:t>
      </w:r>
      <w:r w:rsidR="00BD62B2">
        <w:t>формирования списка справочника</w:t>
      </w:r>
      <w:r w:rsidRPr="00ED24EB">
        <w:t xml:space="preserve"> </w:t>
      </w:r>
      <w:r>
        <w:t>приведена на соответствующем чертеже (</w:t>
      </w:r>
      <w:r w:rsidRPr="000635DF">
        <w:t xml:space="preserve">РТДП </w:t>
      </w:r>
      <w:r w:rsidRPr="00374686">
        <w:t>6032.120.0</w:t>
      </w:r>
      <w:r w:rsidR="00965B2F" w:rsidRPr="00965B2F">
        <w:t>6</w:t>
      </w:r>
      <w:r w:rsidRPr="000635DF">
        <w:t xml:space="preserve"> </w:t>
      </w:r>
      <w:r w:rsidR="00965B2F">
        <w:t>Формирование списка справочника</w:t>
      </w:r>
      <w:r w:rsidRPr="0084281A">
        <w:t>.</w:t>
      </w:r>
      <w:proofErr w:type="gramEnd"/>
      <w:r>
        <w:t xml:space="preserve"> </w:t>
      </w:r>
      <w:proofErr w:type="gramStart"/>
      <w:r>
        <w:t>Схема программы).</w:t>
      </w:r>
      <w:proofErr w:type="gramEnd"/>
      <w:r>
        <w:t xml:space="preserve"> Приведенный алгоритм </w:t>
      </w:r>
      <w:r w:rsidRPr="00F84FFA">
        <w:t>соответствует метод</w:t>
      </w:r>
      <w:r>
        <w:t>ам</w:t>
      </w:r>
      <w:r w:rsidRPr="00F84FFA">
        <w:t xml:space="preserve"> </w:t>
      </w:r>
      <w:r>
        <w:rPr>
          <w:lang w:val="en-US"/>
        </w:rPr>
        <w:t>Get</w:t>
      </w:r>
      <w:r w:rsidRPr="00F84FFA">
        <w:t>()</w:t>
      </w:r>
      <w:r w:rsidR="00965B2F">
        <w:t xml:space="preserve"> классов</w:t>
      </w:r>
      <w:r>
        <w:t xml:space="preserve"> контроллер</w:t>
      </w:r>
      <w:r w:rsidR="00965B2F">
        <w:t>ов справочников</w:t>
      </w:r>
      <w:r w:rsidRPr="00F84FFA">
        <w:t>.</w:t>
      </w:r>
    </w:p>
    <w:p w:rsidR="00763372" w:rsidRDefault="00763372" w:rsidP="00763372">
      <w:pPr>
        <w:pStyle w:val="a6"/>
      </w:pPr>
      <w:r>
        <w:lastRenderedPageBreak/>
        <w:t>Алгоритм предполагает следующую последовательность действий:</w:t>
      </w:r>
    </w:p>
    <w:p w:rsidR="00763372" w:rsidRDefault="001F76CD" w:rsidP="00763372">
      <w:pPr>
        <w:pStyle w:val="a6"/>
        <w:numPr>
          <w:ilvl w:val="0"/>
          <w:numId w:val="29"/>
        </w:numPr>
      </w:pPr>
      <w:r>
        <w:t>из запроса получаются входные параметры;</w:t>
      </w:r>
    </w:p>
    <w:p w:rsidR="001F76CD" w:rsidRDefault="00186B83" w:rsidP="00763372">
      <w:pPr>
        <w:pStyle w:val="a6"/>
        <w:numPr>
          <w:ilvl w:val="0"/>
          <w:numId w:val="29"/>
        </w:numPr>
      </w:pPr>
      <w:r>
        <w:t>если параметр сортировки не определен, то определяется сортировка «по возрастанию»;</w:t>
      </w:r>
    </w:p>
    <w:p w:rsidR="00186B83" w:rsidRDefault="00186B83" w:rsidP="00763372">
      <w:pPr>
        <w:pStyle w:val="a6"/>
        <w:numPr>
          <w:ilvl w:val="0"/>
          <w:numId w:val="29"/>
        </w:numPr>
      </w:pPr>
      <w:r>
        <w:t>на основании входных параметров определяется индекс выводимой страницы;</w:t>
      </w:r>
    </w:p>
    <w:p w:rsidR="00186B83" w:rsidRDefault="00186B83" w:rsidP="00763372">
      <w:pPr>
        <w:pStyle w:val="a6"/>
        <w:numPr>
          <w:ilvl w:val="0"/>
          <w:numId w:val="29"/>
        </w:numPr>
      </w:pPr>
      <w:r>
        <w:t>на основании входных параметров определяется число записей на странице;</w:t>
      </w:r>
    </w:p>
    <w:p w:rsidR="00186B83" w:rsidRDefault="00186B83" w:rsidP="00186B83">
      <w:pPr>
        <w:pStyle w:val="a6"/>
        <w:numPr>
          <w:ilvl w:val="0"/>
          <w:numId w:val="29"/>
        </w:numPr>
      </w:pPr>
      <w:r>
        <w:t>на основании входных параметров определяется параметр отбора записей;</w:t>
      </w:r>
    </w:p>
    <w:p w:rsidR="00186B83" w:rsidRDefault="00186B83" w:rsidP="00186B83">
      <w:pPr>
        <w:pStyle w:val="a6"/>
        <w:numPr>
          <w:ilvl w:val="0"/>
          <w:numId w:val="29"/>
        </w:numPr>
      </w:pPr>
      <w:r>
        <w:t>далее из БД выбирается список элементов справочника;</w:t>
      </w:r>
    </w:p>
    <w:p w:rsidR="00186B83" w:rsidRDefault="00186B83" w:rsidP="00186B83">
      <w:pPr>
        <w:pStyle w:val="a6"/>
        <w:numPr>
          <w:ilvl w:val="0"/>
          <w:numId w:val="29"/>
        </w:numPr>
      </w:pPr>
      <w:r>
        <w:t>если определен параметр отбора записей, то выполняются следующие действия:</w:t>
      </w:r>
    </w:p>
    <w:p w:rsidR="00186B83" w:rsidRDefault="00186B83" w:rsidP="00186B83">
      <w:pPr>
        <w:pStyle w:val="a6"/>
        <w:numPr>
          <w:ilvl w:val="1"/>
          <w:numId w:val="29"/>
        </w:numPr>
      </w:pPr>
      <w:r>
        <w:t>создается пустой промежуточный список элементов справочника;</w:t>
      </w:r>
    </w:p>
    <w:p w:rsidR="00186B83" w:rsidRDefault="00186B83" w:rsidP="00186B83">
      <w:pPr>
        <w:pStyle w:val="a6"/>
        <w:numPr>
          <w:ilvl w:val="1"/>
          <w:numId w:val="29"/>
        </w:numPr>
      </w:pPr>
      <w:r>
        <w:t>далее – в цикле для каждого элемента справочника из списка:</w:t>
      </w:r>
    </w:p>
    <w:p w:rsidR="00186B83" w:rsidRDefault="00186B83" w:rsidP="00186B83">
      <w:pPr>
        <w:pStyle w:val="a6"/>
        <w:numPr>
          <w:ilvl w:val="2"/>
          <w:numId w:val="29"/>
        </w:numPr>
      </w:pPr>
      <w:r>
        <w:t>если элемент удовлетворяет параметру отбора, то он добавляется в промежуточный список;</w:t>
      </w:r>
    </w:p>
    <w:p w:rsidR="00186B83" w:rsidRDefault="00186B83" w:rsidP="00186B83">
      <w:pPr>
        <w:pStyle w:val="a6"/>
        <w:numPr>
          <w:ilvl w:val="2"/>
          <w:numId w:val="29"/>
        </w:numPr>
      </w:pPr>
      <w:r>
        <w:t>иначе – переход к следующему шагу цикла;</w:t>
      </w:r>
    </w:p>
    <w:p w:rsidR="00186B83" w:rsidRDefault="00186B83" w:rsidP="00186B83">
      <w:pPr>
        <w:pStyle w:val="a6"/>
        <w:numPr>
          <w:ilvl w:val="1"/>
          <w:numId w:val="29"/>
        </w:numPr>
      </w:pPr>
      <w:r>
        <w:t>список элементов справочника переопределяется на основе промежуточного списка;</w:t>
      </w:r>
    </w:p>
    <w:p w:rsidR="00186B83" w:rsidRDefault="00186B83" w:rsidP="00186B83">
      <w:pPr>
        <w:pStyle w:val="a6"/>
        <w:numPr>
          <w:ilvl w:val="0"/>
          <w:numId w:val="29"/>
        </w:numPr>
      </w:pPr>
      <w:r>
        <w:t>определяется число записей в списке элементов справочника;</w:t>
      </w:r>
    </w:p>
    <w:p w:rsidR="00186B83" w:rsidRDefault="00186B83" w:rsidP="00186B83">
      <w:pPr>
        <w:pStyle w:val="a6"/>
        <w:numPr>
          <w:ilvl w:val="0"/>
          <w:numId w:val="29"/>
        </w:numPr>
      </w:pPr>
      <w:r>
        <w:t>рассчитывается общее число страниц списка;</w:t>
      </w:r>
    </w:p>
    <w:p w:rsidR="00186B83" w:rsidRDefault="00186B83" w:rsidP="00186B83">
      <w:pPr>
        <w:pStyle w:val="a6"/>
        <w:numPr>
          <w:ilvl w:val="0"/>
          <w:numId w:val="29"/>
        </w:numPr>
      </w:pPr>
      <w:r>
        <w:t>далее проверяется параметр сортировки:</w:t>
      </w:r>
    </w:p>
    <w:p w:rsidR="00186B83" w:rsidRDefault="00186B83" w:rsidP="00186B83">
      <w:pPr>
        <w:pStyle w:val="a6"/>
        <w:numPr>
          <w:ilvl w:val="1"/>
          <w:numId w:val="29"/>
        </w:numPr>
      </w:pPr>
      <w:r>
        <w:t>если сортировка «по убыванию», то список элементов справочника упорядочивается в порядке убывания элементов;</w:t>
      </w:r>
    </w:p>
    <w:p w:rsidR="00186B83" w:rsidRDefault="00186B83" w:rsidP="00186B83">
      <w:pPr>
        <w:pStyle w:val="a6"/>
        <w:numPr>
          <w:ilvl w:val="1"/>
          <w:numId w:val="29"/>
        </w:numPr>
      </w:pPr>
      <w:r>
        <w:t>иначе – упорядочивается в порядке возрастания;</w:t>
      </w:r>
    </w:p>
    <w:p w:rsidR="00186B83" w:rsidRDefault="00186B83" w:rsidP="00186B83">
      <w:pPr>
        <w:pStyle w:val="a6"/>
        <w:numPr>
          <w:ilvl w:val="0"/>
          <w:numId w:val="29"/>
        </w:numPr>
      </w:pPr>
      <w:r>
        <w:t>далее формируются данные для постраничного вывода списка;</w:t>
      </w:r>
    </w:p>
    <w:p w:rsidR="00186B83" w:rsidRDefault="00186B83" w:rsidP="00186B83">
      <w:pPr>
        <w:pStyle w:val="a6"/>
        <w:numPr>
          <w:ilvl w:val="0"/>
          <w:numId w:val="29"/>
        </w:numPr>
      </w:pPr>
      <w:r>
        <w:t>полученный список элементов справочника выводится пользователю.</w:t>
      </w:r>
    </w:p>
    <w:p w:rsidR="00763372" w:rsidRDefault="00763372" w:rsidP="00763372">
      <w:pPr>
        <w:pStyle w:val="a6"/>
      </w:pPr>
      <w:r>
        <w:t xml:space="preserve">Программный код, реализующий </w:t>
      </w:r>
      <w:r w:rsidRPr="00763372">
        <w:t>алгоритм</w:t>
      </w:r>
      <w:r>
        <w:t xml:space="preserve"> формирования списка </w:t>
      </w:r>
      <w:r w:rsidR="009446D8">
        <w:t>справочника</w:t>
      </w:r>
      <w:r>
        <w:t>, приведен в Приложении.</w:t>
      </w:r>
    </w:p>
    <w:p w:rsidR="00BD62B2" w:rsidRPr="00F84FFA" w:rsidRDefault="00BD62B2" w:rsidP="00BD62B2">
      <w:pPr>
        <w:pStyle w:val="a6"/>
      </w:pPr>
      <w:proofErr w:type="gramStart"/>
      <w:r>
        <w:t xml:space="preserve">Блок-схема алгоритма </w:t>
      </w:r>
      <w:r w:rsidR="009446D8">
        <w:t>сохранения данных</w:t>
      </w:r>
      <w:r>
        <w:t xml:space="preserve"> лиц</w:t>
      </w:r>
      <w:r w:rsidR="009446D8">
        <w:t>а</w:t>
      </w:r>
      <w:r w:rsidRPr="00ED24EB">
        <w:t xml:space="preserve"> </w:t>
      </w:r>
      <w:r>
        <w:t>приведена на соответствующем чертеже (</w:t>
      </w:r>
      <w:r w:rsidRPr="000635DF">
        <w:t xml:space="preserve">РТДП </w:t>
      </w:r>
      <w:r w:rsidR="009446D8">
        <w:t>6032.120.07</w:t>
      </w:r>
      <w:r w:rsidRPr="000635DF">
        <w:t xml:space="preserve"> </w:t>
      </w:r>
      <w:r w:rsidR="009446D8">
        <w:t>Сохранение данных</w:t>
      </w:r>
      <w:r>
        <w:t xml:space="preserve"> лиц</w:t>
      </w:r>
      <w:r w:rsidR="009446D8">
        <w:t>а</w:t>
      </w:r>
      <w:r w:rsidRPr="0084281A">
        <w:t>.</w:t>
      </w:r>
      <w:proofErr w:type="gramEnd"/>
      <w:r>
        <w:t xml:space="preserve"> </w:t>
      </w:r>
      <w:proofErr w:type="gramStart"/>
      <w:r>
        <w:t>Схема программы).</w:t>
      </w:r>
      <w:proofErr w:type="gramEnd"/>
      <w:r>
        <w:t xml:space="preserve"> Приведенный алгоритм </w:t>
      </w:r>
      <w:r w:rsidRPr="00F84FFA">
        <w:t>соответствует метод</w:t>
      </w:r>
      <w:r>
        <w:t>ам</w:t>
      </w:r>
      <w:r w:rsidRPr="00F84FFA">
        <w:t xml:space="preserve"> </w:t>
      </w:r>
      <w:r w:rsidR="009E3F65">
        <w:rPr>
          <w:lang w:val="en-US"/>
        </w:rPr>
        <w:t>Create</w:t>
      </w:r>
      <w:r w:rsidRPr="00F84FFA">
        <w:t xml:space="preserve">() </w:t>
      </w:r>
      <w:r>
        <w:t xml:space="preserve">и </w:t>
      </w:r>
      <w:r w:rsidR="009E3F65">
        <w:rPr>
          <w:lang w:val="en-US"/>
        </w:rPr>
        <w:t>Edit</w:t>
      </w:r>
      <w:r w:rsidRPr="00F84FFA">
        <w:t xml:space="preserve">() </w:t>
      </w:r>
      <w:r>
        <w:t xml:space="preserve">класса контроллера </w:t>
      </w:r>
      <w:proofErr w:type="spellStart"/>
      <w:r w:rsidR="009E3F65">
        <w:rPr>
          <w:lang w:val="en-US"/>
        </w:rPr>
        <w:t>Licoes</w:t>
      </w:r>
      <w:r>
        <w:rPr>
          <w:lang w:val="en-US"/>
        </w:rPr>
        <w:t>Controller</w:t>
      </w:r>
      <w:proofErr w:type="spellEnd"/>
      <w:r w:rsidRPr="00F84FFA">
        <w:t>.</w:t>
      </w:r>
    </w:p>
    <w:p w:rsidR="00BD62B2" w:rsidRDefault="00BD62B2" w:rsidP="00BD62B2">
      <w:pPr>
        <w:pStyle w:val="a6"/>
      </w:pPr>
      <w:r>
        <w:t>Алгоритм предполагает следующую последовательность действий:</w:t>
      </w:r>
    </w:p>
    <w:p w:rsidR="00BD62B2" w:rsidRDefault="003E7849" w:rsidP="00BD62B2">
      <w:pPr>
        <w:pStyle w:val="a6"/>
        <w:numPr>
          <w:ilvl w:val="0"/>
          <w:numId w:val="30"/>
        </w:numPr>
      </w:pPr>
      <w:r>
        <w:lastRenderedPageBreak/>
        <w:t>из запроса получаются данные модели;</w:t>
      </w:r>
    </w:p>
    <w:p w:rsidR="003E7849" w:rsidRDefault="003E7849" w:rsidP="00BD62B2">
      <w:pPr>
        <w:pStyle w:val="a6"/>
        <w:numPr>
          <w:ilvl w:val="0"/>
          <w:numId w:val="30"/>
        </w:numPr>
      </w:pPr>
      <w:r>
        <w:t>далее – проверяется корректность данных модели;</w:t>
      </w:r>
    </w:p>
    <w:p w:rsidR="003E7849" w:rsidRDefault="003E7849" w:rsidP="003E7849">
      <w:pPr>
        <w:pStyle w:val="a6"/>
        <w:numPr>
          <w:ilvl w:val="1"/>
          <w:numId w:val="30"/>
        </w:numPr>
      </w:pPr>
      <w:r>
        <w:t>если данные модели корректны, то выполняется следующая последовательность действий:</w:t>
      </w:r>
    </w:p>
    <w:p w:rsidR="003E7849" w:rsidRDefault="003E7849" w:rsidP="003E7849">
      <w:pPr>
        <w:pStyle w:val="a6"/>
        <w:numPr>
          <w:ilvl w:val="2"/>
          <w:numId w:val="30"/>
        </w:numPr>
      </w:pPr>
      <w:r>
        <w:t>проверяется, загружен ли файл с фотографией;</w:t>
      </w:r>
    </w:p>
    <w:p w:rsidR="003E7849" w:rsidRDefault="003E7849" w:rsidP="003E7849">
      <w:pPr>
        <w:pStyle w:val="a6"/>
        <w:numPr>
          <w:ilvl w:val="2"/>
          <w:numId w:val="30"/>
        </w:numPr>
      </w:pPr>
      <w:r>
        <w:t>если файл загружен, то в цикле для каждого байта файла формируется массив байтов файла с фотографией и записывается в соответствующий атрибут модели;</w:t>
      </w:r>
    </w:p>
    <w:p w:rsidR="003E7849" w:rsidRDefault="0024349D" w:rsidP="003E7849">
      <w:pPr>
        <w:pStyle w:val="a6"/>
        <w:numPr>
          <w:ilvl w:val="2"/>
          <w:numId w:val="30"/>
        </w:numPr>
      </w:pPr>
      <w:r>
        <w:t>далее осуществляется поиск записи, соответствующей модели, в контексте данных;</w:t>
      </w:r>
    </w:p>
    <w:p w:rsidR="0024349D" w:rsidRDefault="0024349D" w:rsidP="003E7849">
      <w:pPr>
        <w:pStyle w:val="a6"/>
        <w:numPr>
          <w:ilvl w:val="2"/>
          <w:numId w:val="30"/>
        </w:numPr>
      </w:pPr>
      <w:r>
        <w:t>если запись найдена, то она обновляется, если не найдена – добавляется к контексту данных;</w:t>
      </w:r>
    </w:p>
    <w:p w:rsidR="0024349D" w:rsidRDefault="0024349D" w:rsidP="003E7849">
      <w:pPr>
        <w:pStyle w:val="a6"/>
        <w:numPr>
          <w:ilvl w:val="2"/>
          <w:numId w:val="30"/>
        </w:numPr>
      </w:pPr>
      <w:r>
        <w:t>далее сохраняются изменения контекста данных;</w:t>
      </w:r>
    </w:p>
    <w:p w:rsidR="0024349D" w:rsidRDefault="0024349D" w:rsidP="003E7849">
      <w:pPr>
        <w:pStyle w:val="a6"/>
        <w:numPr>
          <w:ilvl w:val="2"/>
          <w:numId w:val="30"/>
        </w:numPr>
      </w:pPr>
      <w:r>
        <w:t>выполняется переадресация на страницу списка лиц;</w:t>
      </w:r>
    </w:p>
    <w:p w:rsidR="003E7849" w:rsidRDefault="0024349D" w:rsidP="003E7849">
      <w:pPr>
        <w:pStyle w:val="a6"/>
        <w:numPr>
          <w:ilvl w:val="1"/>
          <w:numId w:val="30"/>
        </w:numPr>
      </w:pPr>
      <w:r>
        <w:t>если данные модели не корректны, то выполняется следующая последовательность действий:</w:t>
      </w:r>
    </w:p>
    <w:p w:rsidR="003E7849" w:rsidRDefault="0024349D" w:rsidP="0024349D">
      <w:pPr>
        <w:pStyle w:val="a6"/>
        <w:numPr>
          <w:ilvl w:val="2"/>
          <w:numId w:val="30"/>
        </w:numPr>
      </w:pPr>
      <w:r>
        <w:t>формируется сообщение об ошибке;</w:t>
      </w:r>
    </w:p>
    <w:p w:rsidR="0024349D" w:rsidRDefault="0024349D" w:rsidP="0024349D">
      <w:pPr>
        <w:pStyle w:val="a6"/>
        <w:numPr>
          <w:ilvl w:val="2"/>
          <w:numId w:val="30"/>
        </w:numPr>
      </w:pPr>
      <w:r>
        <w:t>формируются данные списков связанных справочников;</w:t>
      </w:r>
    </w:p>
    <w:p w:rsidR="0024349D" w:rsidRDefault="0024349D" w:rsidP="0024349D">
      <w:pPr>
        <w:pStyle w:val="a6"/>
        <w:numPr>
          <w:ilvl w:val="2"/>
          <w:numId w:val="30"/>
        </w:numPr>
      </w:pPr>
      <w:r>
        <w:t>выводится форма редактирования данных лиц с сообщением об ошибке.</w:t>
      </w:r>
    </w:p>
    <w:p w:rsidR="00763372" w:rsidRPr="00504448" w:rsidRDefault="00BD62B2" w:rsidP="00BD62B2">
      <w:pPr>
        <w:pStyle w:val="a6"/>
      </w:pPr>
      <w:r>
        <w:t xml:space="preserve">Программный код, реализующий </w:t>
      </w:r>
      <w:r w:rsidRPr="00763372">
        <w:t>алгоритм</w:t>
      </w:r>
      <w:r>
        <w:t xml:space="preserve"> </w:t>
      </w:r>
      <w:r w:rsidR="00594780">
        <w:t>сохранения данных лица</w:t>
      </w:r>
      <w:r>
        <w:t>, приведен в Приложении.</w:t>
      </w:r>
    </w:p>
    <w:p w:rsidR="00C83ABF" w:rsidRPr="00C1232A" w:rsidRDefault="00861BA1" w:rsidP="00222106">
      <w:pPr>
        <w:pStyle w:val="2-2"/>
      </w:pPr>
      <w:bookmarkStart w:id="21" w:name="_Toc526447972"/>
      <w:r w:rsidRPr="00C1232A">
        <w:rPr>
          <w:lang w:val="ru-RU"/>
        </w:rPr>
        <w:t>Методика использования</w:t>
      </w:r>
      <w:r w:rsidR="00C83ABF" w:rsidRPr="00C1232A">
        <w:t xml:space="preserve"> </w:t>
      </w:r>
      <w:r w:rsidRPr="00C1232A">
        <w:rPr>
          <w:lang w:val="ru-RU"/>
        </w:rPr>
        <w:t>программного средства</w:t>
      </w:r>
      <w:bookmarkEnd w:id="21"/>
    </w:p>
    <w:p w:rsidR="00C83ABF" w:rsidRDefault="00222106" w:rsidP="00222106">
      <w:pPr>
        <w:pStyle w:val="3-1"/>
      </w:pPr>
      <w:r>
        <w:t>Авторизация</w:t>
      </w:r>
    </w:p>
    <w:p w:rsidR="00222106" w:rsidRDefault="00222106" w:rsidP="00222106">
      <w:pPr>
        <w:pStyle w:val="a6"/>
      </w:pPr>
      <w:r>
        <w:t>При переходе по адресу приложения открывает</w:t>
      </w:r>
      <w:r w:rsidR="00E36E39">
        <w:t>ся главная страница</w:t>
      </w:r>
      <w:r>
        <w:t>.</w:t>
      </w:r>
    </w:p>
    <w:p w:rsidR="00AB1567" w:rsidRDefault="00261401" w:rsidP="00A94A17">
      <w:pPr>
        <w:pStyle w:val="a6"/>
      </w:pPr>
      <w:r>
        <w:t>Для авторизации в системе необходимо выбрать пункт меню «Во</w:t>
      </w:r>
      <w:r w:rsidR="00855D89">
        <w:t>йти</w:t>
      </w:r>
      <w:r>
        <w:t>».</w:t>
      </w:r>
    </w:p>
    <w:p w:rsidR="00213428" w:rsidRDefault="00261401" w:rsidP="00A94A17">
      <w:pPr>
        <w:pStyle w:val="a6"/>
      </w:pPr>
      <w:r>
        <w:t xml:space="preserve">В результате откроется страница с </w:t>
      </w:r>
      <w:r w:rsidR="00A94A17">
        <w:t>формой автори</w:t>
      </w:r>
      <w:r w:rsidR="00AB1567">
        <w:t>зации (рисунок 4.1</w:t>
      </w:r>
      <w:r w:rsidR="00A94A17">
        <w:t>).</w:t>
      </w:r>
    </w:p>
    <w:p w:rsidR="00AB1567" w:rsidRDefault="00AB1567" w:rsidP="00AB1567">
      <w:pPr>
        <w:pStyle w:val="a6"/>
      </w:pPr>
      <w:r>
        <w:t xml:space="preserve">Для авторизации необходимо указать логин и пароль пользователя (в тестовой базе данных – </w:t>
      </w:r>
      <w:proofErr w:type="spellStart"/>
      <w:r>
        <w:rPr>
          <w:lang w:val="en-US"/>
        </w:rPr>
        <w:t>sa</w:t>
      </w:r>
      <w:proofErr w:type="spellEnd"/>
      <w:r w:rsidRPr="00222F9E">
        <w:t xml:space="preserve"> </w:t>
      </w:r>
      <w:r>
        <w:t>и 1</w:t>
      </w:r>
      <w:r w:rsidRPr="00222F9E">
        <w:t xml:space="preserve"> </w:t>
      </w:r>
      <w:r>
        <w:t>соответственно) и нажать кнопку «Авторизация». В случае успешной авторизации пользователю будет доступно меню с возможность перехода к основным функциям системы</w:t>
      </w:r>
      <w:r w:rsidRPr="000A2576">
        <w:t xml:space="preserve"> (</w:t>
      </w:r>
      <w:r>
        <w:t>рисунок 4.2</w:t>
      </w:r>
      <w:r w:rsidRPr="000A2576">
        <w:t>)</w:t>
      </w:r>
      <w:r>
        <w:t>.</w:t>
      </w:r>
    </w:p>
    <w:p w:rsidR="00236114" w:rsidRDefault="00236114" w:rsidP="00236114">
      <w:pPr>
        <w:pStyle w:val="ab"/>
      </w:pPr>
      <w:r>
        <w:rPr>
          <w:noProof/>
        </w:rPr>
        <w:lastRenderedPageBreak/>
        <w:drawing>
          <wp:inline distT="0" distB="0" distL="0" distR="0">
            <wp:extent cx="2390775" cy="1023120"/>
            <wp:effectExtent l="19050" t="1905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26962" cy="103860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94A17" w:rsidRPr="009A5E9B" w:rsidRDefault="00236114" w:rsidP="00236114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4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1</w:t>
        </w:r>
      </w:fldSimple>
      <w:r>
        <w:t xml:space="preserve"> – Форма авторизации</w:t>
      </w:r>
    </w:p>
    <w:p w:rsidR="006667C1" w:rsidRDefault="006667C1" w:rsidP="006667C1">
      <w:pPr>
        <w:pStyle w:val="ab"/>
      </w:pPr>
      <w:r>
        <w:rPr>
          <w:noProof/>
        </w:rPr>
        <w:drawing>
          <wp:inline distT="0" distB="0" distL="0" distR="0">
            <wp:extent cx="4886325" cy="2196812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 t="11479"/>
                    <a:stretch/>
                  </pic:blipFill>
                  <pic:spPr bwMode="auto">
                    <a:xfrm>
                      <a:off x="0" y="0"/>
                      <a:ext cx="4912740" cy="220868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2576" w:rsidRPr="000A2576" w:rsidRDefault="006667C1" w:rsidP="006667C1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4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2</w:t>
        </w:r>
      </w:fldSimple>
      <w:r>
        <w:t xml:space="preserve"> – Главная страница авторизованного пользователя</w:t>
      </w:r>
    </w:p>
    <w:p w:rsidR="00997B14" w:rsidRDefault="00997B14" w:rsidP="00222106">
      <w:pPr>
        <w:pStyle w:val="3"/>
      </w:pPr>
      <w:r>
        <w:t>Редактирование справочников</w:t>
      </w:r>
    </w:p>
    <w:p w:rsidR="00997B14" w:rsidRDefault="00997B14" w:rsidP="00997B14">
      <w:pPr>
        <w:pStyle w:val="a6"/>
      </w:pPr>
      <w:r>
        <w:t>Для редактирования данных справочников необходимо в главном меню выбрать подпункт «Справочники» пункта «Вспомогательные журнал». В результате откроется список доступных справочников.</w:t>
      </w:r>
    </w:p>
    <w:p w:rsidR="00A66B8C" w:rsidRDefault="001D327A" w:rsidP="00997B14">
      <w:pPr>
        <w:pStyle w:val="a6"/>
      </w:pPr>
      <w:r>
        <w:t>Далее необходимо выбрать справочник. В результате откроется табличная форма редактирования</w:t>
      </w:r>
      <w:r w:rsidR="00AB1567">
        <w:t xml:space="preserve"> данных справочника (рисунок 4.3</w:t>
      </w:r>
      <w:r>
        <w:t>).</w:t>
      </w:r>
    </w:p>
    <w:p w:rsidR="00B059D0" w:rsidRDefault="00B059D0" w:rsidP="00B059D0">
      <w:pPr>
        <w:pStyle w:val="ab"/>
      </w:pPr>
      <w:r>
        <w:rPr>
          <w:noProof/>
        </w:rPr>
        <w:drawing>
          <wp:inline distT="0" distB="0" distL="0" distR="0">
            <wp:extent cx="4752975" cy="1531064"/>
            <wp:effectExtent l="19050" t="1905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88053" cy="154236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D327A" w:rsidRDefault="00B059D0" w:rsidP="00B059D0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4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3</w:t>
        </w:r>
      </w:fldSimple>
      <w:r>
        <w:t xml:space="preserve"> – Форма редактирования справочника</w:t>
      </w:r>
    </w:p>
    <w:p w:rsidR="00793B8E" w:rsidRDefault="00793B8E" w:rsidP="00222106">
      <w:pPr>
        <w:pStyle w:val="3"/>
      </w:pPr>
      <w:r>
        <w:lastRenderedPageBreak/>
        <w:t>Редактирование данных учета</w:t>
      </w:r>
    </w:p>
    <w:p w:rsidR="00793B8E" w:rsidRPr="00F151AC" w:rsidRDefault="00793B8E" w:rsidP="00793B8E">
      <w:pPr>
        <w:pStyle w:val="a6"/>
      </w:pPr>
      <w:r>
        <w:t>Для редактирования данных учета необходимо выбрать необходимый подпункт пункта меню «Журналы учета». В результате откроется список выбранных учетных данных (рисунок </w:t>
      </w:r>
      <w:r w:rsidR="00AB1567">
        <w:t>4.4</w:t>
      </w:r>
      <w:r w:rsidRPr="00F151AC">
        <w:t>).</w:t>
      </w:r>
    </w:p>
    <w:p w:rsidR="00F151AC" w:rsidRDefault="00F151AC" w:rsidP="00F151AC">
      <w:pPr>
        <w:pStyle w:val="ab"/>
      </w:pPr>
      <w:r>
        <w:rPr>
          <w:noProof/>
        </w:rPr>
        <w:drawing>
          <wp:inline distT="0" distB="0" distL="0" distR="0">
            <wp:extent cx="4419600" cy="1842422"/>
            <wp:effectExtent l="19050" t="19050" r="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463589" cy="186076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3B8E" w:rsidRPr="00793B8E" w:rsidRDefault="00F151AC" w:rsidP="00F151AC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4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4</w:t>
        </w:r>
      </w:fldSimple>
      <w:r>
        <w:t xml:space="preserve"> – Список учетных данных</w:t>
      </w:r>
    </w:p>
    <w:p w:rsidR="002D5B2B" w:rsidRDefault="002D5B2B" w:rsidP="00AB1567">
      <w:pPr>
        <w:pStyle w:val="a6"/>
      </w:pPr>
      <w:r>
        <w:t>Для добавления записи необходимо выбрать ссылку «Создать новую запись». Редактирование и просмотр записей осуществляется с помощью ссылок:</w:t>
      </w:r>
      <w:r w:rsidR="00AB1567">
        <w:t xml:space="preserve"> </w:t>
      </w:r>
      <w:r>
        <w:t>редактировать – изменить запись;</w:t>
      </w:r>
      <w:r w:rsidR="00AB1567">
        <w:t xml:space="preserve"> </w:t>
      </w:r>
      <w:r>
        <w:t>просмотреть – просмотреть детальные данные записи;</w:t>
      </w:r>
      <w:r w:rsidR="00AB1567">
        <w:t xml:space="preserve"> </w:t>
      </w:r>
      <w:r>
        <w:t>удалить – удалить запись.</w:t>
      </w:r>
    </w:p>
    <w:p w:rsidR="002D5B2B" w:rsidRDefault="002D5B2B" w:rsidP="00793B8E">
      <w:pPr>
        <w:pStyle w:val="a6"/>
      </w:pPr>
      <w:r>
        <w:t>Форма добавления (изменения) записи приведена на рисунке 4.</w:t>
      </w:r>
      <w:r w:rsidR="00AB1567">
        <w:t>5</w:t>
      </w:r>
      <w:r>
        <w:t>.</w:t>
      </w:r>
    </w:p>
    <w:p w:rsidR="002D5B2B" w:rsidRDefault="002D5B2B" w:rsidP="002D5B2B">
      <w:pPr>
        <w:pStyle w:val="ab"/>
      </w:pPr>
      <w:r>
        <w:rPr>
          <w:noProof/>
        </w:rPr>
        <w:drawing>
          <wp:inline distT="0" distB="0" distL="0" distR="0">
            <wp:extent cx="4536659" cy="2657475"/>
            <wp:effectExtent l="19050" t="1905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 b="17370"/>
                    <a:stretch/>
                  </pic:blipFill>
                  <pic:spPr bwMode="auto">
                    <a:xfrm>
                      <a:off x="0" y="0"/>
                      <a:ext cx="4555143" cy="2668302"/>
                    </a:xfrm>
                    <a:prstGeom prst="rect">
                      <a:avLst/>
                    </a:prstGeom>
                    <a:ln w="952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5B2B" w:rsidRDefault="002D5B2B" w:rsidP="002D5B2B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4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5</w:t>
        </w:r>
      </w:fldSimple>
      <w:r>
        <w:t xml:space="preserve"> – Пример формы добавления (изменения) записи</w:t>
      </w:r>
    </w:p>
    <w:p w:rsidR="002D5B2B" w:rsidRPr="002D5B2B" w:rsidRDefault="00342E2D" w:rsidP="00793B8E">
      <w:pPr>
        <w:pStyle w:val="a6"/>
      </w:pPr>
      <w:r>
        <w:lastRenderedPageBreak/>
        <w:t>Для добавления (изменения) необходимо в полях формы указать значения учетных данных и нажать кнопку «Сохранить». Для возврата к списку без сохранения необходимо нажать ссылку «Назад».</w:t>
      </w:r>
    </w:p>
    <w:p w:rsidR="00C21680" w:rsidRDefault="00C21680" w:rsidP="00222106">
      <w:pPr>
        <w:pStyle w:val="3"/>
      </w:pPr>
      <w:r>
        <w:t>Поиск лиц</w:t>
      </w:r>
    </w:p>
    <w:p w:rsidR="00C21680" w:rsidRDefault="00C21680" w:rsidP="00C21680">
      <w:pPr>
        <w:pStyle w:val="a6"/>
      </w:pPr>
      <w:r>
        <w:t>Для поиска лиц необходимо выбрать пункт главного меню «Поиск». В результате отк</w:t>
      </w:r>
      <w:r w:rsidR="00D839AA">
        <w:t>роется форма поиска (рисунок 4.6</w:t>
      </w:r>
      <w:r>
        <w:t>). В форме необходимо указать отметить необходимые условия поиска, указать данные фильтра лиц</w:t>
      </w:r>
      <w:r w:rsidR="00122D0E">
        <w:t xml:space="preserve"> (</w:t>
      </w:r>
      <w:r>
        <w:t>фрагмент ФИО; период поиска по дате рождения; период поиска по дате осуждения; период поиска по дате освобождения</w:t>
      </w:r>
      <w:r w:rsidR="00122D0E">
        <w:t>) и нажать кнопку «Поиск»</w:t>
      </w:r>
      <w:r>
        <w:t>.</w:t>
      </w:r>
      <w:r w:rsidR="00122D0E">
        <w:t xml:space="preserve"> В результате будет выведен список найденных лиц.</w:t>
      </w:r>
    </w:p>
    <w:p w:rsidR="003777D5" w:rsidRDefault="00134901" w:rsidP="003777D5">
      <w:pPr>
        <w:pStyle w:val="ab"/>
      </w:pPr>
      <w:r>
        <w:rPr>
          <w:noProof/>
        </w:rPr>
        <w:drawing>
          <wp:inline distT="0" distB="0" distL="0" distR="0">
            <wp:extent cx="4715637" cy="3362325"/>
            <wp:effectExtent l="19050" t="1905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 t="7248"/>
                    <a:stretch/>
                  </pic:blipFill>
                  <pic:spPr bwMode="auto">
                    <a:xfrm>
                      <a:off x="0" y="0"/>
                      <a:ext cx="4745849" cy="338386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1680" w:rsidRDefault="003777D5" w:rsidP="003777D5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4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6</w:t>
        </w:r>
      </w:fldSimple>
      <w:r>
        <w:t xml:space="preserve"> – Форма поиска лиц</w:t>
      </w:r>
    </w:p>
    <w:p w:rsidR="00222106" w:rsidRDefault="00997B14" w:rsidP="00222106">
      <w:pPr>
        <w:pStyle w:val="3"/>
      </w:pPr>
      <w:r>
        <w:t>Отправка сообщения администратору</w:t>
      </w:r>
    </w:p>
    <w:p w:rsidR="00B11B7D" w:rsidRDefault="00B11B7D" w:rsidP="00B11B7D">
      <w:pPr>
        <w:pStyle w:val="a6"/>
      </w:pPr>
      <w:r>
        <w:t>Для отправки сообщения администратору необходимо нажать на кнопку с изображением рупора в правом нижнем углу. В результате откроется форма с</w:t>
      </w:r>
      <w:r w:rsidR="00494CF9">
        <w:t>оздания сообщения (рисунок 4.</w:t>
      </w:r>
      <w:r w:rsidR="00D839AA">
        <w:t>8</w:t>
      </w:r>
      <w:r w:rsidR="00494CF9">
        <w:t xml:space="preserve">), в </w:t>
      </w:r>
      <w:proofErr w:type="gramStart"/>
      <w:r w:rsidR="00494CF9">
        <w:t>которой</w:t>
      </w:r>
      <w:proofErr w:type="gramEnd"/>
      <w:r w:rsidR="00494CF9">
        <w:t xml:space="preserve"> необходимо указать текст и нажать кнопку «Отправить».</w:t>
      </w:r>
    </w:p>
    <w:p w:rsidR="00CD7EB3" w:rsidRDefault="00CD7EB3" w:rsidP="00CD7EB3">
      <w:pPr>
        <w:pStyle w:val="ab"/>
      </w:pPr>
      <w:r>
        <w:rPr>
          <w:noProof/>
        </w:rPr>
        <w:lastRenderedPageBreak/>
        <w:drawing>
          <wp:inline distT="0" distB="0" distL="0" distR="0">
            <wp:extent cx="5802474" cy="271462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 t="7082" b="32059"/>
                    <a:stretch/>
                  </pic:blipFill>
                  <pic:spPr bwMode="auto">
                    <a:xfrm>
                      <a:off x="0" y="0"/>
                      <a:ext cx="5848701" cy="27362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1B7D" w:rsidRDefault="00CD7EB3" w:rsidP="00CD7EB3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4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7</w:t>
        </w:r>
      </w:fldSimple>
      <w:r>
        <w:t xml:space="preserve"> – Форма создания сообщения</w:t>
      </w:r>
    </w:p>
    <w:p w:rsidR="00B11B7D" w:rsidRDefault="008D7B23" w:rsidP="00B11B7D">
      <w:pPr>
        <w:pStyle w:val="a6"/>
      </w:pPr>
      <w:r>
        <w:t>Для просмотра сообщений администратору необходимо выбрать подпункт «Сообщения» пункта «Вспомогательные журналы» главного меню. В результате откроется список сообщений (рисунок 4.</w:t>
      </w:r>
      <w:r w:rsidR="00D839AA">
        <w:t>8</w:t>
      </w:r>
      <w:r>
        <w:t>).</w:t>
      </w:r>
    </w:p>
    <w:p w:rsidR="008D7B23" w:rsidRDefault="008D7B23" w:rsidP="008D7B23">
      <w:pPr>
        <w:pStyle w:val="ab"/>
      </w:pPr>
      <w:r>
        <w:rPr>
          <w:noProof/>
        </w:rPr>
        <w:drawing>
          <wp:inline distT="0" distB="0" distL="0" distR="0">
            <wp:extent cx="6067581" cy="1609725"/>
            <wp:effectExtent l="19050" t="1905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093278" cy="161654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7B23" w:rsidRDefault="008D7B23" w:rsidP="008D7B23">
      <w:pPr>
        <w:pStyle w:val="af"/>
      </w:pPr>
      <w:r>
        <w:t xml:space="preserve">Рисунок </w:t>
      </w:r>
      <w:fldSimple w:instr=" STYLEREF 1 \s ">
        <w:r w:rsidR="00605FCB">
          <w:rPr>
            <w:noProof/>
          </w:rPr>
          <w:t>4</w:t>
        </w:r>
      </w:fldSimple>
      <w:r w:rsidR="00605FCB">
        <w:t>.</w:t>
      </w:r>
      <w:fldSimple w:instr=" SEQ Рисунок \* ARABIC \s 1 ">
        <w:r w:rsidR="00605FCB">
          <w:rPr>
            <w:noProof/>
          </w:rPr>
          <w:t>8</w:t>
        </w:r>
      </w:fldSimple>
      <w:r>
        <w:t xml:space="preserve"> – Список сообщений пользователей</w:t>
      </w:r>
    </w:p>
    <w:p w:rsidR="008D7B23" w:rsidRDefault="00FE236F" w:rsidP="00FE236F">
      <w:pPr>
        <w:pStyle w:val="3"/>
      </w:pPr>
      <w:r>
        <w:t>Просмотр уведомлений</w:t>
      </w:r>
    </w:p>
    <w:p w:rsidR="00FE236F" w:rsidRPr="00454B36" w:rsidRDefault="00454B36" w:rsidP="00FE236F">
      <w:pPr>
        <w:pStyle w:val="a6"/>
      </w:pPr>
      <w:r>
        <w:t>Для просмотра уведомлений необходимо выбрать пункт с восклицательным знаком в главном меню. В результате будет показан список актуальных уведомлений.</w:t>
      </w:r>
    </w:p>
    <w:p w:rsidR="003801FC" w:rsidRDefault="00A71CAD" w:rsidP="00824ADF">
      <w:pPr>
        <w:pStyle w:val="10"/>
      </w:pPr>
      <w:bookmarkStart w:id="22" w:name="_Toc526447973"/>
      <w:r w:rsidRPr="00824ADF">
        <w:lastRenderedPageBreak/>
        <w:t xml:space="preserve">Тестирование </w:t>
      </w:r>
      <w:r w:rsidR="001748AE" w:rsidRPr="00824ADF">
        <w:t xml:space="preserve">разработанного программного </w:t>
      </w:r>
      <w:r w:rsidR="006D0EDE" w:rsidRPr="00824ADF">
        <w:t>средства</w:t>
      </w:r>
      <w:bookmarkEnd w:id="22"/>
    </w:p>
    <w:p w:rsidR="00574914" w:rsidRPr="003F3D48" w:rsidRDefault="00574914" w:rsidP="00574914">
      <w:pPr>
        <w:pStyle w:val="a6"/>
      </w:pPr>
      <w:r w:rsidRPr="003F3D48">
        <w:t xml:space="preserve">Проверка выполнения требований к функциям </w:t>
      </w:r>
      <w:r>
        <w:t>программного средства</w:t>
      </w:r>
      <w:r w:rsidRPr="003F3D48">
        <w:t xml:space="preserve"> </w:t>
      </w:r>
      <w:r>
        <w:t>проводилась на основании</w:t>
      </w:r>
      <w:r w:rsidRPr="003F3D48">
        <w:t xml:space="preserve"> подготовленных </w:t>
      </w:r>
      <w:proofErr w:type="spellStart"/>
      <w:proofErr w:type="gramStart"/>
      <w:r w:rsidRPr="003F3D48">
        <w:t>тест-кейсов</w:t>
      </w:r>
      <w:proofErr w:type="spellEnd"/>
      <w:proofErr w:type="gramEnd"/>
      <w:r w:rsidRPr="003F3D48">
        <w:t xml:space="preserve">. </w:t>
      </w:r>
      <w:r>
        <w:t xml:space="preserve">При таком тестировании </w:t>
      </w:r>
      <w:r w:rsidRPr="003F3D48">
        <w:t xml:space="preserve">требуется выполнить ряд </w:t>
      </w:r>
      <w:r>
        <w:t>действий,</w:t>
      </w:r>
      <w:r w:rsidRPr="003F3D48">
        <w:t xml:space="preserve"> </w:t>
      </w:r>
      <w:r>
        <w:t>при этом результат выполнения</w:t>
      </w:r>
      <w:r w:rsidRPr="003F3D48">
        <w:t xml:space="preserve"> </w:t>
      </w:r>
      <w:r>
        <w:t>тестируемой</w:t>
      </w:r>
      <w:r w:rsidRPr="003F3D48">
        <w:t xml:space="preserve"> функции </w:t>
      </w:r>
      <w:r>
        <w:t>программного обеспечения</w:t>
      </w:r>
      <w:r w:rsidRPr="003F3D48">
        <w:t xml:space="preserve"> должен быть заранее известен. </w:t>
      </w:r>
      <w:r>
        <w:t>Использование заранее разработанных</w:t>
      </w:r>
      <w:r w:rsidRPr="003F3D48">
        <w:t xml:space="preserve"> </w:t>
      </w:r>
      <w:proofErr w:type="spellStart"/>
      <w:proofErr w:type="gramStart"/>
      <w:r w:rsidRPr="003F3D48">
        <w:t>тест-кейсов</w:t>
      </w:r>
      <w:proofErr w:type="spellEnd"/>
      <w:proofErr w:type="gramEnd"/>
      <w:r w:rsidRPr="003F3D48">
        <w:t xml:space="preserve"> позволяет максимально полно учесть все варианты действий пользователей и проанализировать реакцию на эти действия. </w:t>
      </w:r>
    </w:p>
    <w:p w:rsidR="00574914" w:rsidRPr="003F3D48" w:rsidRDefault="00574914" w:rsidP="00574914">
      <w:pPr>
        <w:pStyle w:val="a6"/>
      </w:pPr>
      <w:r>
        <w:t xml:space="preserve">В рамках дипломного проектирования ограничимся тестами на запуск приложения и корректность выполнения основных </w:t>
      </w:r>
      <w:r w:rsidR="00EF3CF9">
        <w:t>вариантов использования</w:t>
      </w:r>
      <w:r>
        <w:t>.</w:t>
      </w:r>
    </w:p>
    <w:p w:rsidR="00574914" w:rsidRDefault="00574914" w:rsidP="00574914">
      <w:pPr>
        <w:pStyle w:val="a6"/>
      </w:pPr>
      <w:r w:rsidRPr="003F3D48">
        <w:t xml:space="preserve">Результаты тестирования приведены в таблице </w:t>
      </w:r>
      <w:r>
        <w:t>10</w:t>
      </w:r>
      <w:r w:rsidRPr="003F3D48">
        <w:t>.</w:t>
      </w:r>
    </w:p>
    <w:p w:rsidR="00A92EFC" w:rsidRDefault="00A92EFC" w:rsidP="00A92EFC">
      <w:pPr>
        <w:pStyle w:val="ad"/>
      </w:pPr>
      <w:r>
        <w:t xml:space="preserve">Таблица </w:t>
      </w:r>
      <w:fldSimple w:instr=" STYLEREF 1 \s ">
        <w:r w:rsidR="00A37152">
          <w:rPr>
            <w:noProof/>
          </w:rPr>
          <w:t>5</w:t>
        </w:r>
      </w:fldSimple>
      <w:r w:rsidR="00A37152">
        <w:t>.</w:t>
      </w:r>
      <w:fldSimple w:instr=" SEQ Таблица \* ARABIC \s 1 ">
        <w:r w:rsidR="00A37152">
          <w:rPr>
            <w:noProof/>
          </w:rPr>
          <w:t>1</w:t>
        </w:r>
      </w:fldSimple>
      <w:r>
        <w:t xml:space="preserve"> – Результаты тестирования программного средства</w:t>
      </w:r>
    </w:p>
    <w:tbl>
      <w:tblPr>
        <w:tblStyle w:val="afa"/>
        <w:tblW w:w="0" w:type="auto"/>
        <w:tblInd w:w="108" w:type="dxa"/>
        <w:tblLook w:val="04A0"/>
      </w:tblPr>
      <w:tblGrid>
        <w:gridCol w:w="2127"/>
        <w:gridCol w:w="3118"/>
        <w:gridCol w:w="3260"/>
        <w:gridCol w:w="1134"/>
      </w:tblGrid>
      <w:tr w:rsidR="00A8461C" w:rsidTr="007865FC">
        <w:trPr>
          <w:trHeight w:val="1328"/>
        </w:trPr>
        <w:tc>
          <w:tcPr>
            <w:tcW w:w="2127" w:type="dxa"/>
            <w:vAlign w:val="center"/>
          </w:tcPr>
          <w:p w:rsidR="00A8461C" w:rsidRPr="00510615" w:rsidRDefault="00A8461C" w:rsidP="007865FC">
            <w:pPr>
              <w:pStyle w:val="ac"/>
              <w:jc w:val="center"/>
            </w:pPr>
            <w:r>
              <w:t>Вариант использования (функция) / Модуль</w:t>
            </w:r>
          </w:p>
        </w:tc>
        <w:tc>
          <w:tcPr>
            <w:tcW w:w="3118" w:type="dxa"/>
            <w:vAlign w:val="center"/>
          </w:tcPr>
          <w:p w:rsidR="00A8461C" w:rsidRPr="00510615" w:rsidRDefault="00A8461C" w:rsidP="007865FC">
            <w:pPr>
              <w:pStyle w:val="ac"/>
              <w:jc w:val="center"/>
            </w:pPr>
            <w:r>
              <w:t>Описание теста</w:t>
            </w:r>
          </w:p>
        </w:tc>
        <w:tc>
          <w:tcPr>
            <w:tcW w:w="3260" w:type="dxa"/>
            <w:vAlign w:val="center"/>
          </w:tcPr>
          <w:p w:rsidR="00A8461C" w:rsidRPr="00510615" w:rsidRDefault="00A8461C" w:rsidP="007865FC">
            <w:pPr>
              <w:pStyle w:val="ac"/>
              <w:jc w:val="center"/>
            </w:pPr>
            <w:r>
              <w:t>Ожидаемый результат</w:t>
            </w:r>
          </w:p>
        </w:tc>
        <w:tc>
          <w:tcPr>
            <w:tcW w:w="1134" w:type="dxa"/>
            <w:vAlign w:val="center"/>
          </w:tcPr>
          <w:p w:rsidR="00A8461C" w:rsidRPr="00510615" w:rsidRDefault="00A8461C" w:rsidP="007865FC">
            <w:pPr>
              <w:pStyle w:val="ac"/>
              <w:jc w:val="center"/>
            </w:pPr>
            <w:r>
              <w:t>Статус теста</w:t>
            </w:r>
          </w:p>
        </w:tc>
      </w:tr>
      <w:tr w:rsidR="00A8461C" w:rsidTr="007865FC">
        <w:trPr>
          <w:trHeight w:val="567"/>
        </w:trPr>
        <w:tc>
          <w:tcPr>
            <w:tcW w:w="2127" w:type="dxa"/>
            <w:vAlign w:val="center"/>
          </w:tcPr>
          <w:p w:rsidR="00A8461C" w:rsidRPr="007865FC" w:rsidRDefault="007865FC" w:rsidP="007865FC">
            <w:pPr>
              <w:pStyle w:val="ac"/>
              <w:jc w:val="center"/>
            </w:pPr>
            <w:r>
              <w:t>1</w:t>
            </w:r>
          </w:p>
        </w:tc>
        <w:tc>
          <w:tcPr>
            <w:tcW w:w="3118" w:type="dxa"/>
            <w:vAlign w:val="center"/>
          </w:tcPr>
          <w:p w:rsidR="00A8461C" w:rsidRPr="00145BA5" w:rsidRDefault="007865FC" w:rsidP="007865FC">
            <w:pPr>
              <w:pStyle w:val="ac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3260" w:type="dxa"/>
            <w:vAlign w:val="center"/>
          </w:tcPr>
          <w:p w:rsidR="00A8461C" w:rsidRPr="007865FC" w:rsidRDefault="007865FC" w:rsidP="007865FC">
            <w:pPr>
              <w:pStyle w:val="ac"/>
              <w:jc w:val="center"/>
            </w:pPr>
            <w:r>
              <w:t>3</w:t>
            </w:r>
          </w:p>
        </w:tc>
        <w:tc>
          <w:tcPr>
            <w:tcW w:w="1134" w:type="dxa"/>
            <w:vAlign w:val="center"/>
          </w:tcPr>
          <w:p w:rsidR="00A8461C" w:rsidRPr="007865FC" w:rsidRDefault="007865FC" w:rsidP="007865FC">
            <w:pPr>
              <w:pStyle w:val="ac"/>
              <w:jc w:val="center"/>
            </w:pPr>
            <w:r>
              <w:t>4</w:t>
            </w:r>
          </w:p>
        </w:tc>
      </w:tr>
      <w:tr w:rsidR="00A8461C" w:rsidTr="00DD2F05">
        <w:trPr>
          <w:trHeight w:val="70"/>
        </w:trPr>
        <w:tc>
          <w:tcPr>
            <w:tcW w:w="2127" w:type="dxa"/>
          </w:tcPr>
          <w:p w:rsidR="00A8461C" w:rsidRDefault="00A8461C" w:rsidP="00DD2F05">
            <w:pPr>
              <w:pStyle w:val="ac"/>
              <w:rPr>
                <w:lang w:val="en-US"/>
              </w:rPr>
            </w:pPr>
            <w:r w:rsidRPr="00A8461C">
              <w:rPr>
                <w:lang w:val="en-US"/>
              </w:rPr>
              <w:t xml:space="preserve">Запуск приложения / </w:t>
            </w:r>
            <w:r>
              <w:rPr>
                <w:lang w:val="en-US"/>
              </w:rPr>
              <w:t>Home</w:t>
            </w:r>
          </w:p>
        </w:tc>
        <w:tc>
          <w:tcPr>
            <w:tcW w:w="3118" w:type="dxa"/>
          </w:tcPr>
          <w:p w:rsidR="00A8461C" w:rsidRPr="00DD2F05" w:rsidRDefault="00DD2F05" w:rsidP="00DD2F05">
            <w:pPr>
              <w:pStyle w:val="ac"/>
            </w:pPr>
            <w:r>
              <w:t>Набрать в адресной строке адреса веб-приложения</w:t>
            </w:r>
          </w:p>
        </w:tc>
        <w:tc>
          <w:tcPr>
            <w:tcW w:w="3260" w:type="dxa"/>
          </w:tcPr>
          <w:p w:rsidR="00A8461C" w:rsidRPr="00DD2F05" w:rsidRDefault="00DD2F05" w:rsidP="00DD2F05">
            <w:pPr>
              <w:pStyle w:val="ac"/>
            </w:pPr>
            <w:r>
              <w:t>Вывод стартовой страницы с кнопкой «Войти»</w:t>
            </w:r>
          </w:p>
        </w:tc>
        <w:tc>
          <w:tcPr>
            <w:tcW w:w="1134" w:type="dxa"/>
          </w:tcPr>
          <w:p w:rsidR="00A8461C" w:rsidRPr="00510615" w:rsidRDefault="00A8461C" w:rsidP="00A8461C">
            <w:pPr>
              <w:pStyle w:val="ac"/>
              <w:jc w:val="center"/>
            </w:pPr>
            <w:r>
              <w:t>пройден</w:t>
            </w:r>
          </w:p>
        </w:tc>
      </w:tr>
      <w:tr w:rsidR="00A8461C" w:rsidTr="00DD2F05">
        <w:tc>
          <w:tcPr>
            <w:tcW w:w="2127" w:type="dxa"/>
          </w:tcPr>
          <w:p w:rsidR="00A8461C" w:rsidRPr="00A8461C" w:rsidRDefault="00A8461C" w:rsidP="00DD2F05">
            <w:pPr>
              <w:pStyle w:val="ac"/>
              <w:rPr>
                <w:lang w:val="en-US"/>
              </w:rPr>
            </w:pPr>
            <w:r>
              <w:t xml:space="preserve">Авторизоваться / </w:t>
            </w:r>
            <w:r>
              <w:rPr>
                <w:lang w:val="en-US"/>
              </w:rPr>
              <w:t>Account</w:t>
            </w:r>
          </w:p>
        </w:tc>
        <w:tc>
          <w:tcPr>
            <w:tcW w:w="3118" w:type="dxa"/>
          </w:tcPr>
          <w:p w:rsidR="00A8461C" w:rsidRDefault="00A8461C" w:rsidP="00DD2F05">
            <w:pPr>
              <w:pStyle w:val="ac"/>
            </w:pPr>
            <w:r>
              <w:t>Запу</w:t>
            </w:r>
            <w:r w:rsidR="00DD2F05">
              <w:t>стить приложение</w:t>
            </w:r>
          </w:p>
          <w:p w:rsidR="00A8461C" w:rsidRDefault="00DD2F05" w:rsidP="00DD2F05">
            <w:pPr>
              <w:pStyle w:val="ac"/>
            </w:pPr>
            <w:r>
              <w:t>Нажать кнопку «Войти»</w:t>
            </w:r>
          </w:p>
          <w:p w:rsidR="00A8461C" w:rsidRDefault="00A8461C" w:rsidP="00DD2F05">
            <w:pPr>
              <w:pStyle w:val="ac"/>
            </w:pPr>
            <w:r>
              <w:t>Вв</w:t>
            </w:r>
            <w:r w:rsidR="00DD2F05">
              <w:t>ести верный логин</w:t>
            </w:r>
            <w:r>
              <w:t xml:space="preserve"> </w:t>
            </w:r>
            <w:r w:rsidR="00DD2F05">
              <w:t>и верный пароль</w:t>
            </w:r>
          </w:p>
          <w:p w:rsidR="00A8461C" w:rsidRPr="00DD2F05" w:rsidRDefault="00A8461C" w:rsidP="00DD2F05">
            <w:pPr>
              <w:pStyle w:val="ac"/>
            </w:pPr>
            <w:r>
              <w:t>Нажат</w:t>
            </w:r>
            <w:r w:rsidR="00DD2F05">
              <w:t>ь кнопку</w:t>
            </w:r>
            <w:r>
              <w:t xml:space="preserve"> </w:t>
            </w:r>
            <w:r w:rsidR="00DD2F05">
              <w:t>«Авторизация»</w:t>
            </w:r>
          </w:p>
        </w:tc>
        <w:tc>
          <w:tcPr>
            <w:tcW w:w="3260" w:type="dxa"/>
          </w:tcPr>
          <w:p w:rsidR="00DD2F05" w:rsidRDefault="00DD2F05" w:rsidP="00DD2F05">
            <w:pPr>
              <w:pStyle w:val="ac"/>
            </w:pPr>
            <w:r>
              <w:t>Вывод стартовой страницы</w:t>
            </w:r>
          </w:p>
          <w:p w:rsidR="00A8461C" w:rsidRDefault="00DD2F05" w:rsidP="00DD2F05">
            <w:pPr>
              <w:pStyle w:val="ac"/>
            </w:pPr>
            <w:r>
              <w:t>Вывод формы авторизации</w:t>
            </w:r>
          </w:p>
          <w:p w:rsidR="00A8461C" w:rsidRPr="00510615" w:rsidRDefault="00DD2F05" w:rsidP="00DD2F05">
            <w:pPr>
              <w:pStyle w:val="ac"/>
            </w:pPr>
            <w:r>
              <w:t>Вывод стартовой страницы с меню списка операций</w:t>
            </w:r>
          </w:p>
        </w:tc>
        <w:tc>
          <w:tcPr>
            <w:tcW w:w="1134" w:type="dxa"/>
          </w:tcPr>
          <w:p w:rsidR="00A8461C" w:rsidRPr="00510615" w:rsidRDefault="00A8461C" w:rsidP="00A8461C">
            <w:pPr>
              <w:pStyle w:val="ac"/>
              <w:jc w:val="center"/>
            </w:pPr>
            <w:r>
              <w:t>пройден</w:t>
            </w:r>
          </w:p>
        </w:tc>
      </w:tr>
      <w:tr w:rsidR="00CB7F71" w:rsidTr="00A8461C">
        <w:tc>
          <w:tcPr>
            <w:tcW w:w="2127" w:type="dxa"/>
          </w:tcPr>
          <w:p w:rsidR="00CB7F71" w:rsidRPr="00A8461C" w:rsidRDefault="00CB7F71" w:rsidP="00CB7F71">
            <w:pPr>
              <w:pStyle w:val="ac"/>
              <w:rPr>
                <w:lang w:val="en-US"/>
              </w:rPr>
            </w:pPr>
            <w:r>
              <w:t xml:space="preserve">Авторизоваться / </w:t>
            </w:r>
            <w:r>
              <w:rPr>
                <w:lang w:val="en-US"/>
              </w:rPr>
              <w:t>Account</w:t>
            </w:r>
          </w:p>
        </w:tc>
        <w:tc>
          <w:tcPr>
            <w:tcW w:w="3118" w:type="dxa"/>
          </w:tcPr>
          <w:p w:rsidR="00CB7F71" w:rsidRDefault="00CB7F71" w:rsidP="00CB7F71">
            <w:pPr>
              <w:pStyle w:val="ac"/>
            </w:pPr>
            <w:r>
              <w:t>Запустить приложение</w:t>
            </w:r>
          </w:p>
          <w:p w:rsidR="00CB7F71" w:rsidRDefault="00CB7F71" w:rsidP="00CB7F71">
            <w:pPr>
              <w:pStyle w:val="ac"/>
            </w:pPr>
            <w:r>
              <w:t>Нажать кнопку «Войти»</w:t>
            </w:r>
          </w:p>
          <w:p w:rsidR="00CB7F71" w:rsidRDefault="00CB7F71" w:rsidP="00CB7F71">
            <w:pPr>
              <w:pStyle w:val="ac"/>
            </w:pPr>
            <w:r>
              <w:t>Ввести неверный логин и (или) неверный пароль</w:t>
            </w:r>
          </w:p>
          <w:p w:rsidR="00CB7F71" w:rsidRPr="00DD2F05" w:rsidRDefault="00CB7F71" w:rsidP="00CB7F71">
            <w:pPr>
              <w:pStyle w:val="ac"/>
            </w:pPr>
            <w:r>
              <w:t>Нажать кнопку «Авторизация»</w:t>
            </w:r>
          </w:p>
        </w:tc>
        <w:tc>
          <w:tcPr>
            <w:tcW w:w="3260" w:type="dxa"/>
          </w:tcPr>
          <w:p w:rsidR="00CB7F71" w:rsidRDefault="00CB7F71" w:rsidP="00CB7F71">
            <w:pPr>
              <w:pStyle w:val="ac"/>
            </w:pPr>
            <w:r>
              <w:t>Вывод стартовой страницы</w:t>
            </w:r>
          </w:p>
          <w:p w:rsidR="00CB7F71" w:rsidRDefault="00CB7F71" w:rsidP="00CB7F71">
            <w:pPr>
              <w:pStyle w:val="ac"/>
            </w:pPr>
            <w:r>
              <w:t>Вывод формы авторизации</w:t>
            </w:r>
          </w:p>
          <w:p w:rsidR="00CB7F71" w:rsidRPr="00510615" w:rsidRDefault="00CB7F71" w:rsidP="00CB7F71">
            <w:pPr>
              <w:pStyle w:val="ac"/>
            </w:pPr>
            <w:r>
              <w:t>Вывод формы авторизации с сообщением об ошибке авторизации</w:t>
            </w:r>
          </w:p>
        </w:tc>
        <w:tc>
          <w:tcPr>
            <w:tcW w:w="1134" w:type="dxa"/>
          </w:tcPr>
          <w:p w:rsidR="00CB7F71" w:rsidRPr="00510615" w:rsidRDefault="00CB7F71" w:rsidP="00CB7F71">
            <w:pPr>
              <w:pStyle w:val="ac"/>
              <w:jc w:val="center"/>
            </w:pPr>
            <w:r>
              <w:t>пройден</w:t>
            </w:r>
          </w:p>
        </w:tc>
      </w:tr>
      <w:tr w:rsidR="006F4AE3" w:rsidTr="00A8461C">
        <w:tc>
          <w:tcPr>
            <w:tcW w:w="2127" w:type="dxa"/>
          </w:tcPr>
          <w:p w:rsidR="006F4AE3" w:rsidRPr="006F4AE3" w:rsidRDefault="006F4AE3" w:rsidP="00CB7F71">
            <w:pPr>
              <w:pStyle w:val="ac"/>
              <w:rPr>
                <w:lang w:val="en-US"/>
              </w:rPr>
            </w:pPr>
            <w:r>
              <w:t xml:space="preserve">Открыть список уведомлений / </w:t>
            </w:r>
            <w:r>
              <w:rPr>
                <w:lang w:val="en-US"/>
              </w:rPr>
              <w:t>Notify</w:t>
            </w:r>
          </w:p>
        </w:tc>
        <w:tc>
          <w:tcPr>
            <w:tcW w:w="3118" w:type="dxa"/>
          </w:tcPr>
          <w:p w:rsidR="006F4AE3" w:rsidRPr="007865FC" w:rsidRDefault="007865FC" w:rsidP="007865FC">
            <w:pPr>
              <w:pStyle w:val="ac"/>
            </w:pPr>
            <w:r>
              <w:t>Выбрать пункт меню «Уведомления»</w:t>
            </w:r>
          </w:p>
        </w:tc>
        <w:tc>
          <w:tcPr>
            <w:tcW w:w="3260" w:type="dxa"/>
          </w:tcPr>
          <w:p w:rsidR="006F4AE3" w:rsidRDefault="007865FC" w:rsidP="00CB7F71">
            <w:pPr>
              <w:pStyle w:val="ac"/>
            </w:pPr>
            <w:r>
              <w:t>Вывод страницы со списком уведомлений</w:t>
            </w:r>
          </w:p>
        </w:tc>
        <w:tc>
          <w:tcPr>
            <w:tcW w:w="1134" w:type="dxa"/>
          </w:tcPr>
          <w:p w:rsidR="006F4AE3" w:rsidRDefault="007865FC" w:rsidP="00CB7F71">
            <w:pPr>
              <w:pStyle w:val="ac"/>
              <w:jc w:val="center"/>
            </w:pPr>
            <w:r>
              <w:t>пройден</w:t>
            </w:r>
          </w:p>
        </w:tc>
      </w:tr>
      <w:tr w:rsidR="007865FC" w:rsidTr="00A8461C">
        <w:tc>
          <w:tcPr>
            <w:tcW w:w="2127" w:type="dxa"/>
          </w:tcPr>
          <w:p w:rsidR="007865FC" w:rsidRDefault="007865FC" w:rsidP="00CB7F71">
            <w:pPr>
              <w:pStyle w:val="ac"/>
            </w:pPr>
            <w:r>
              <w:t>Выбрать справочник</w:t>
            </w:r>
            <w:r w:rsidR="00510FF5">
              <w:t xml:space="preserve"> / Контроллеры справочников</w:t>
            </w:r>
          </w:p>
        </w:tc>
        <w:tc>
          <w:tcPr>
            <w:tcW w:w="3118" w:type="dxa"/>
          </w:tcPr>
          <w:p w:rsidR="007865FC" w:rsidRDefault="007865FC" w:rsidP="007865FC">
            <w:pPr>
              <w:pStyle w:val="ac"/>
            </w:pPr>
            <w:r>
              <w:t>Выбрать пункт меню «Вспомогательные журналы</w:t>
            </w:r>
            <w:r w:rsidRPr="007865FC">
              <w:t xml:space="preserve"> / </w:t>
            </w:r>
            <w:r>
              <w:t>Справочники»</w:t>
            </w:r>
          </w:p>
          <w:p w:rsidR="007865FC" w:rsidRPr="007865FC" w:rsidRDefault="007865FC" w:rsidP="007865FC">
            <w:pPr>
              <w:pStyle w:val="ac"/>
            </w:pPr>
            <w:r>
              <w:t>Выбрать справочник в списке</w:t>
            </w:r>
          </w:p>
        </w:tc>
        <w:tc>
          <w:tcPr>
            <w:tcW w:w="3260" w:type="dxa"/>
          </w:tcPr>
          <w:p w:rsidR="007865FC" w:rsidRDefault="007865FC" w:rsidP="00CB7F71">
            <w:pPr>
              <w:pStyle w:val="ac"/>
            </w:pPr>
            <w:r>
              <w:t>Вывод страницы со списком справочников</w:t>
            </w:r>
          </w:p>
          <w:p w:rsidR="007865FC" w:rsidRPr="007865FC" w:rsidRDefault="007865FC" w:rsidP="00CB7F71">
            <w:pPr>
              <w:pStyle w:val="ac"/>
            </w:pPr>
            <w:r>
              <w:t>Вывод формы редактирования выбранного справочника</w:t>
            </w:r>
          </w:p>
        </w:tc>
        <w:tc>
          <w:tcPr>
            <w:tcW w:w="1134" w:type="dxa"/>
          </w:tcPr>
          <w:p w:rsidR="007865FC" w:rsidRDefault="007865FC" w:rsidP="00CB7F71">
            <w:pPr>
              <w:pStyle w:val="ac"/>
              <w:jc w:val="center"/>
            </w:pPr>
            <w:r>
              <w:t>пройден</w:t>
            </w:r>
          </w:p>
        </w:tc>
      </w:tr>
    </w:tbl>
    <w:p w:rsidR="007865FC" w:rsidRDefault="007865FC" w:rsidP="007865FC">
      <w:r>
        <w:br w:type="page"/>
      </w:r>
    </w:p>
    <w:p w:rsidR="00824ADF" w:rsidRDefault="007865FC" w:rsidP="007865FC">
      <w:pPr>
        <w:pStyle w:val="ad"/>
      </w:pPr>
      <w:r>
        <w:lastRenderedPageBreak/>
        <w:t>Продолжение таблицы 5.1</w:t>
      </w:r>
    </w:p>
    <w:tbl>
      <w:tblPr>
        <w:tblStyle w:val="afa"/>
        <w:tblW w:w="0" w:type="auto"/>
        <w:tblInd w:w="108" w:type="dxa"/>
        <w:tblLook w:val="04A0"/>
      </w:tblPr>
      <w:tblGrid>
        <w:gridCol w:w="2127"/>
        <w:gridCol w:w="3118"/>
        <w:gridCol w:w="3260"/>
        <w:gridCol w:w="1134"/>
      </w:tblGrid>
      <w:tr w:rsidR="007865FC" w:rsidRPr="007865FC" w:rsidTr="007865FC">
        <w:trPr>
          <w:trHeight w:val="567"/>
        </w:trPr>
        <w:tc>
          <w:tcPr>
            <w:tcW w:w="2127" w:type="dxa"/>
            <w:vAlign w:val="center"/>
          </w:tcPr>
          <w:p w:rsidR="007865FC" w:rsidRPr="007865FC" w:rsidRDefault="007865FC" w:rsidP="007865FC">
            <w:pPr>
              <w:pStyle w:val="ac"/>
              <w:jc w:val="center"/>
            </w:pPr>
            <w:r>
              <w:t>1</w:t>
            </w:r>
          </w:p>
        </w:tc>
        <w:tc>
          <w:tcPr>
            <w:tcW w:w="3118" w:type="dxa"/>
            <w:vAlign w:val="center"/>
          </w:tcPr>
          <w:p w:rsidR="007865FC" w:rsidRPr="00145BA5" w:rsidRDefault="007865FC" w:rsidP="007865FC">
            <w:pPr>
              <w:pStyle w:val="ac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3260" w:type="dxa"/>
            <w:vAlign w:val="center"/>
          </w:tcPr>
          <w:p w:rsidR="007865FC" w:rsidRPr="007865FC" w:rsidRDefault="007865FC" w:rsidP="007865FC">
            <w:pPr>
              <w:pStyle w:val="ac"/>
              <w:jc w:val="center"/>
            </w:pPr>
            <w:r>
              <w:t>3</w:t>
            </w:r>
          </w:p>
        </w:tc>
        <w:tc>
          <w:tcPr>
            <w:tcW w:w="1134" w:type="dxa"/>
            <w:vAlign w:val="center"/>
          </w:tcPr>
          <w:p w:rsidR="007865FC" w:rsidRPr="007865FC" w:rsidRDefault="007865FC" w:rsidP="007865FC">
            <w:pPr>
              <w:pStyle w:val="ac"/>
              <w:jc w:val="center"/>
            </w:pPr>
            <w:r>
              <w:t>4</w:t>
            </w:r>
          </w:p>
        </w:tc>
      </w:tr>
      <w:tr w:rsidR="007865FC" w:rsidRPr="00510615" w:rsidTr="007865FC">
        <w:trPr>
          <w:trHeight w:val="70"/>
        </w:trPr>
        <w:tc>
          <w:tcPr>
            <w:tcW w:w="2127" w:type="dxa"/>
          </w:tcPr>
          <w:p w:rsidR="007865FC" w:rsidRPr="00510FF5" w:rsidRDefault="00510FF5" w:rsidP="007865FC">
            <w:pPr>
              <w:pStyle w:val="ac"/>
            </w:pPr>
            <w:r>
              <w:t>Добавить запись справочника / Контроллеры справочников</w:t>
            </w:r>
          </w:p>
        </w:tc>
        <w:tc>
          <w:tcPr>
            <w:tcW w:w="3118" w:type="dxa"/>
          </w:tcPr>
          <w:p w:rsidR="007865FC" w:rsidRDefault="00510FF5" w:rsidP="007865FC">
            <w:pPr>
              <w:pStyle w:val="ac"/>
            </w:pPr>
            <w:r>
              <w:t>Выбрать справочник</w:t>
            </w:r>
          </w:p>
          <w:p w:rsidR="00510FF5" w:rsidRDefault="00510FF5" w:rsidP="007865FC">
            <w:pPr>
              <w:pStyle w:val="ac"/>
            </w:pPr>
            <w:r>
              <w:t>Нажать кнопку «Добавить новую запись»</w:t>
            </w:r>
          </w:p>
          <w:p w:rsidR="00510FF5" w:rsidRDefault="00510FF5" w:rsidP="00510FF5">
            <w:pPr>
              <w:pStyle w:val="ac"/>
            </w:pPr>
            <w:r>
              <w:t>Ввести данные записи</w:t>
            </w:r>
          </w:p>
          <w:p w:rsidR="00F819BC" w:rsidRPr="00DD2F05" w:rsidRDefault="00F819BC" w:rsidP="00510FF5">
            <w:pPr>
              <w:pStyle w:val="ac"/>
            </w:pPr>
            <w:r>
              <w:t>Нажать кнопку «Сохранить»</w:t>
            </w:r>
          </w:p>
        </w:tc>
        <w:tc>
          <w:tcPr>
            <w:tcW w:w="3260" w:type="dxa"/>
          </w:tcPr>
          <w:p w:rsidR="007865FC" w:rsidRDefault="00510FF5" w:rsidP="007865FC">
            <w:pPr>
              <w:pStyle w:val="ac"/>
            </w:pPr>
            <w:r>
              <w:t>Вывод формы редактирования справочника</w:t>
            </w:r>
          </w:p>
          <w:p w:rsidR="00510FF5" w:rsidRDefault="00510FF5" w:rsidP="007865FC">
            <w:pPr>
              <w:pStyle w:val="ac"/>
            </w:pPr>
            <w:r>
              <w:t>Вывод формы добавления элемента справочника</w:t>
            </w:r>
          </w:p>
          <w:p w:rsidR="00510FF5" w:rsidRPr="00DD2F05" w:rsidRDefault="00510FF5" w:rsidP="007865FC">
            <w:pPr>
              <w:pStyle w:val="ac"/>
            </w:pPr>
            <w:r>
              <w:t>Если данные корректны, вывод сообщения об успешном добавлении, если некорректны – вывод сообщения об ошибке добавления</w:t>
            </w:r>
          </w:p>
        </w:tc>
        <w:tc>
          <w:tcPr>
            <w:tcW w:w="1134" w:type="dxa"/>
          </w:tcPr>
          <w:p w:rsidR="007865FC" w:rsidRPr="00510615" w:rsidRDefault="007865FC" w:rsidP="007865FC">
            <w:pPr>
              <w:pStyle w:val="ac"/>
              <w:jc w:val="center"/>
            </w:pPr>
            <w:r>
              <w:t>пройден</w:t>
            </w:r>
          </w:p>
        </w:tc>
      </w:tr>
      <w:tr w:rsidR="000E0334" w:rsidRPr="00510615" w:rsidTr="007865FC">
        <w:trPr>
          <w:trHeight w:val="70"/>
        </w:trPr>
        <w:tc>
          <w:tcPr>
            <w:tcW w:w="2127" w:type="dxa"/>
          </w:tcPr>
          <w:p w:rsidR="000E0334" w:rsidRPr="00510FF5" w:rsidRDefault="000E0334" w:rsidP="000E0334">
            <w:pPr>
              <w:pStyle w:val="ac"/>
            </w:pPr>
            <w:r>
              <w:t>Изменить запись справочника / Контроллеры справочников</w:t>
            </w:r>
          </w:p>
        </w:tc>
        <w:tc>
          <w:tcPr>
            <w:tcW w:w="3118" w:type="dxa"/>
          </w:tcPr>
          <w:p w:rsidR="000E0334" w:rsidRDefault="000E0334" w:rsidP="000E0334">
            <w:pPr>
              <w:pStyle w:val="ac"/>
            </w:pPr>
            <w:r>
              <w:t>Выбрать справочник</w:t>
            </w:r>
          </w:p>
          <w:p w:rsidR="00F819BC" w:rsidRDefault="00F819BC" w:rsidP="000E0334">
            <w:pPr>
              <w:pStyle w:val="ac"/>
            </w:pPr>
            <w:r>
              <w:t>Выбрать запись элемента в таблице</w:t>
            </w:r>
          </w:p>
          <w:p w:rsidR="000E0334" w:rsidRDefault="000E0334" w:rsidP="000E0334">
            <w:pPr>
              <w:pStyle w:val="ac"/>
            </w:pPr>
            <w:r>
              <w:t>Нажать кнопку «</w:t>
            </w:r>
            <w:r w:rsidR="00F819BC">
              <w:t>Редактировать выбранную</w:t>
            </w:r>
            <w:r>
              <w:t xml:space="preserve"> запись»</w:t>
            </w:r>
          </w:p>
          <w:p w:rsidR="000E0334" w:rsidRDefault="000E0334" w:rsidP="000E0334">
            <w:pPr>
              <w:pStyle w:val="ac"/>
            </w:pPr>
            <w:r>
              <w:t>Ввести данные записи</w:t>
            </w:r>
          </w:p>
          <w:p w:rsidR="00F819BC" w:rsidRPr="00DD2F05" w:rsidRDefault="00F819BC" w:rsidP="000E0334">
            <w:pPr>
              <w:pStyle w:val="ac"/>
            </w:pPr>
            <w:r>
              <w:t>Нажать кнопку «Сохранить»</w:t>
            </w:r>
          </w:p>
        </w:tc>
        <w:tc>
          <w:tcPr>
            <w:tcW w:w="3260" w:type="dxa"/>
          </w:tcPr>
          <w:p w:rsidR="000E0334" w:rsidRDefault="000E0334" w:rsidP="000E0334">
            <w:pPr>
              <w:pStyle w:val="ac"/>
            </w:pPr>
            <w:r>
              <w:t>Вывод формы редактирования справочника</w:t>
            </w:r>
          </w:p>
          <w:p w:rsidR="000E0334" w:rsidRDefault="000E0334" w:rsidP="000E0334">
            <w:pPr>
              <w:pStyle w:val="ac"/>
            </w:pPr>
            <w:r>
              <w:t xml:space="preserve">Вывод формы </w:t>
            </w:r>
            <w:r w:rsidR="00F819BC">
              <w:t>изменения</w:t>
            </w:r>
            <w:r>
              <w:t xml:space="preserve"> элемента справочника</w:t>
            </w:r>
          </w:p>
          <w:p w:rsidR="000E0334" w:rsidRPr="00DD2F05" w:rsidRDefault="000E0334" w:rsidP="00F819BC">
            <w:pPr>
              <w:pStyle w:val="ac"/>
            </w:pPr>
            <w:r>
              <w:t xml:space="preserve">Если данные корректны, вывод сообщения об успешном </w:t>
            </w:r>
            <w:r w:rsidR="00F819BC">
              <w:t>сохранении</w:t>
            </w:r>
            <w:r>
              <w:t xml:space="preserve">, если некорректны – вывод сообщения об ошибке </w:t>
            </w:r>
            <w:r w:rsidR="00F819BC">
              <w:t>сохранения</w:t>
            </w:r>
          </w:p>
        </w:tc>
        <w:tc>
          <w:tcPr>
            <w:tcW w:w="1134" w:type="dxa"/>
          </w:tcPr>
          <w:p w:rsidR="000E0334" w:rsidRPr="00510615" w:rsidRDefault="000E0334" w:rsidP="000E0334">
            <w:pPr>
              <w:pStyle w:val="ac"/>
              <w:jc w:val="center"/>
            </w:pPr>
            <w:r>
              <w:t>пройден</w:t>
            </w:r>
          </w:p>
        </w:tc>
      </w:tr>
      <w:tr w:rsidR="003D67CB" w:rsidRPr="00510615" w:rsidTr="007865FC">
        <w:trPr>
          <w:trHeight w:val="70"/>
        </w:trPr>
        <w:tc>
          <w:tcPr>
            <w:tcW w:w="2127" w:type="dxa"/>
          </w:tcPr>
          <w:p w:rsidR="003D67CB" w:rsidRPr="00510FF5" w:rsidRDefault="003D67CB" w:rsidP="003D67CB">
            <w:pPr>
              <w:pStyle w:val="ac"/>
            </w:pPr>
            <w:r>
              <w:t>Удалить запись справочника / Контроллеры справочников</w:t>
            </w:r>
          </w:p>
        </w:tc>
        <w:tc>
          <w:tcPr>
            <w:tcW w:w="3118" w:type="dxa"/>
          </w:tcPr>
          <w:p w:rsidR="003D67CB" w:rsidRDefault="003D67CB" w:rsidP="003D67CB">
            <w:pPr>
              <w:pStyle w:val="ac"/>
            </w:pPr>
            <w:r>
              <w:t>Выбрать справочник</w:t>
            </w:r>
          </w:p>
          <w:p w:rsidR="003D67CB" w:rsidRDefault="003D67CB" w:rsidP="003D67CB">
            <w:pPr>
              <w:pStyle w:val="ac"/>
            </w:pPr>
            <w:r>
              <w:t>Выбрать запись элемента в таблице</w:t>
            </w:r>
          </w:p>
          <w:p w:rsidR="003D67CB" w:rsidRDefault="003D67CB" w:rsidP="003D67CB">
            <w:pPr>
              <w:pStyle w:val="ac"/>
            </w:pPr>
            <w:r>
              <w:t>Нажать кнопку «Удалить выбранную запись»</w:t>
            </w:r>
          </w:p>
          <w:p w:rsidR="003D67CB" w:rsidRPr="00DD2F05" w:rsidRDefault="003D67CB" w:rsidP="003D67CB">
            <w:pPr>
              <w:pStyle w:val="ac"/>
            </w:pPr>
            <w:r>
              <w:t>Нажать кнопку «Удалить»</w:t>
            </w:r>
          </w:p>
        </w:tc>
        <w:tc>
          <w:tcPr>
            <w:tcW w:w="3260" w:type="dxa"/>
          </w:tcPr>
          <w:p w:rsidR="003D67CB" w:rsidRDefault="003D67CB" w:rsidP="003D67CB">
            <w:pPr>
              <w:pStyle w:val="ac"/>
            </w:pPr>
            <w:r>
              <w:t>Вывод формы редактирования справочника</w:t>
            </w:r>
          </w:p>
          <w:p w:rsidR="003D67CB" w:rsidRDefault="003D67CB" w:rsidP="003D67CB">
            <w:pPr>
              <w:pStyle w:val="ac"/>
            </w:pPr>
            <w:r>
              <w:t xml:space="preserve">Вывод </w:t>
            </w:r>
            <w:r w:rsidR="009F5F68">
              <w:t>подтверждения удаления</w:t>
            </w:r>
          </w:p>
          <w:p w:rsidR="003D67CB" w:rsidRPr="00DD2F05" w:rsidRDefault="003D67CB" w:rsidP="009F5F68">
            <w:pPr>
              <w:pStyle w:val="ac"/>
            </w:pPr>
            <w:r>
              <w:t xml:space="preserve">Если </w:t>
            </w:r>
            <w:r w:rsidR="009F5F68">
              <w:t>на элемент нет ссылок, вывод сообщения об успешном удалении</w:t>
            </w:r>
            <w:r>
              <w:t xml:space="preserve">, если </w:t>
            </w:r>
            <w:r w:rsidR="009F5F68">
              <w:t>существуют ссылки</w:t>
            </w:r>
            <w:r>
              <w:t xml:space="preserve"> – вывод сообщения о</w:t>
            </w:r>
            <w:r w:rsidR="009F5F68">
              <w:t xml:space="preserve"> невозможности удаления</w:t>
            </w:r>
          </w:p>
        </w:tc>
        <w:tc>
          <w:tcPr>
            <w:tcW w:w="1134" w:type="dxa"/>
          </w:tcPr>
          <w:p w:rsidR="003D67CB" w:rsidRPr="00510615" w:rsidRDefault="003D67CB" w:rsidP="003D67CB">
            <w:pPr>
              <w:pStyle w:val="ac"/>
              <w:jc w:val="center"/>
            </w:pPr>
            <w:r>
              <w:t>пройден</w:t>
            </w:r>
          </w:p>
        </w:tc>
      </w:tr>
      <w:tr w:rsidR="005A6713" w:rsidRPr="00510615" w:rsidTr="007865FC">
        <w:trPr>
          <w:trHeight w:val="70"/>
        </w:trPr>
        <w:tc>
          <w:tcPr>
            <w:tcW w:w="2127" w:type="dxa"/>
          </w:tcPr>
          <w:p w:rsidR="005A6713" w:rsidRDefault="005A6713" w:rsidP="005A6713">
            <w:pPr>
              <w:pStyle w:val="ac"/>
            </w:pPr>
            <w:r>
              <w:t>Выбрать журнал учета / Контроллеры журналов учета</w:t>
            </w:r>
          </w:p>
        </w:tc>
        <w:tc>
          <w:tcPr>
            <w:tcW w:w="3118" w:type="dxa"/>
          </w:tcPr>
          <w:p w:rsidR="005A6713" w:rsidRDefault="005A6713" w:rsidP="005A6713">
            <w:pPr>
              <w:pStyle w:val="ac"/>
            </w:pPr>
            <w:r>
              <w:t>Выбрать пункт меню «Журналы учета»</w:t>
            </w:r>
          </w:p>
          <w:p w:rsidR="005A6713" w:rsidRDefault="005A6713" w:rsidP="005A6713">
            <w:pPr>
              <w:pStyle w:val="ac"/>
            </w:pPr>
            <w:r>
              <w:t>Выбрать журнал в списке</w:t>
            </w:r>
          </w:p>
          <w:p w:rsidR="00B876AB" w:rsidRPr="007865FC" w:rsidRDefault="00B876AB" w:rsidP="005A6713">
            <w:pPr>
              <w:pStyle w:val="ac"/>
            </w:pPr>
            <w:r>
              <w:t>Выбрать лицо</w:t>
            </w:r>
          </w:p>
        </w:tc>
        <w:tc>
          <w:tcPr>
            <w:tcW w:w="3260" w:type="dxa"/>
          </w:tcPr>
          <w:p w:rsidR="005A6713" w:rsidRDefault="005A6713" w:rsidP="005A6713">
            <w:pPr>
              <w:pStyle w:val="ac"/>
            </w:pPr>
            <w:r>
              <w:t xml:space="preserve">Вывод страницы со списком </w:t>
            </w:r>
            <w:r w:rsidR="00CF2195">
              <w:t>журналов учета</w:t>
            </w:r>
          </w:p>
          <w:p w:rsidR="00B876AB" w:rsidRDefault="00B876AB" w:rsidP="005A6713">
            <w:pPr>
              <w:pStyle w:val="ac"/>
            </w:pPr>
            <w:r>
              <w:t>Вывод списка лиц</w:t>
            </w:r>
          </w:p>
          <w:p w:rsidR="005A6713" w:rsidRPr="007865FC" w:rsidRDefault="005A6713" w:rsidP="00B876AB">
            <w:pPr>
              <w:pStyle w:val="ac"/>
            </w:pPr>
            <w:r>
              <w:t xml:space="preserve">Вывод </w:t>
            </w:r>
            <w:r w:rsidR="00CF2195">
              <w:t>списка данных журнала</w:t>
            </w:r>
            <w:r w:rsidR="00B876AB">
              <w:t>, относящихся к выбранному лицу</w:t>
            </w:r>
          </w:p>
        </w:tc>
        <w:tc>
          <w:tcPr>
            <w:tcW w:w="1134" w:type="dxa"/>
          </w:tcPr>
          <w:p w:rsidR="005A6713" w:rsidRDefault="005A6713" w:rsidP="005A6713">
            <w:pPr>
              <w:pStyle w:val="ac"/>
              <w:jc w:val="center"/>
            </w:pPr>
            <w:r>
              <w:t>пройден</w:t>
            </w:r>
          </w:p>
        </w:tc>
      </w:tr>
      <w:tr w:rsidR="00640C83" w:rsidRPr="00510615" w:rsidTr="007865FC">
        <w:trPr>
          <w:trHeight w:val="70"/>
        </w:trPr>
        <w:tc>
          <w:tcPr>
            <w:tcW w:w="2127" w:type="dxa"/>
          </w:tcPr>
          <w:p w:rsidR="00640C83" w:rsidRPr="00510FF5" w:rsidRDefault="00640C83" w:rsidP="00640C83">
            <w:pPr>
              <w:pStyle w:val="ac"/>
            </w:pPr>
            <w:r>
              <w:t>Добавить запись журнала / Контроллеры журналов учета</w:t>
            </w:r>
          </w:p>
        </w:tc>
        <w:tc>
          <w:tcPr>
            <w:tcW w:w="3118" w:type="dxa"/>
          </w:tcPr>
          <w:p w:rsidR="00640C83" w:rsidRDefault="00640C83" w:rsidP="00640C83">
            <w:pPr>
              <w:pStyle w:val="ac"/>
            </w:pPr>
            <w:r>
              <w:t>Выбрать журнал учета</w:t>
            </w:r>
          </w:p>
          <w:p w:rsidR="00640C83" w:rsidRDefault="00640C83" w:rsidP="00640C83">
            <w:pPr>
              <w:pStyle w:val="ac"/>
            </w:pPr>
            <w:r>
              <w:t>Нажать кнопку «Добавить»</w:t>
            </w:r>
          </w:p>
          <w:p w:rsidR="00640C83" w:rsidRDefault="00640C83" w:rsidP="00640C83">
            <w:pPr>
              <w:pStyle w:val="ac"/>
            </w:pPr>
            <w:r>
              <w:t>Ввести данные записи</w:t>
            </w:r>
          </w:p>
          <w:p w:rsidR="00640C83" w:rsidRPr="00DD2F05" w:rsidRDefault="00640C83" w:rsidP="00640C83">
            <w:pPr>
              <w:pStyle w:val="ac"/>
            </w:pPr>
            <w:r>
              <w:t>Нажать кнопку «Сохранить»</w:t>
            </w:r>
          </w:p>
        </w:tc>
        <w:tc>
          <w:tcPr>
            <w:tcW w:w="3260" w:type="dxa"/>
          </w:tcPr>
          <w:p w:rsidR="00640C83" w:rsidRDefault="00640C83" w:rsidP="00640C83">
            <w:pPr>
              <w:pStyle w:val="ac"/>
            </w:pPr>
            <w:r>
              <w:t>Вывод формы списка данных</w:t>
            </w:r>
          </w:p>
          <w:p w:rsidR="00640C83" w:rsidRDefault="00640C83" w:rsidP="00640C83">
            <w:pPr>
              <w:pStyle w:val="ac"/>
            </w:pPr>
            <w:r>
              <w:t>Вывод формы добавления записи журнала учета</w:t>
            </w:r>
          </w:p>
          <w:p w:rsidR="00640C83" w:rsidRPr="00DD2F05" w:rsidRDefault="00640C83" w:rsidP="00640C83">
            <w:pPr>
              <w:pStyle w:val="ac"/>
            </w:pPr>
            <w:r>
              <w:t>Если данные корректны, вывод сообщения об успешном добавлении, если некорректны – вывод сообщения об ошибке добавления</w:t>
            </w:r>
          </w:p>
        </w:tc>
        <w:tc>
          <w:tcPr>
            <w:tcW w:w="1134" w:type="dxa"/>
          </w:tcPr>
          <w:p w:rsidR="00640C83" w:rsidRPr="00510615" w:rsidRDefault="00640C83" w:rsidP="00640C83">
            <w:pPr>
              <w:pStyle w:val="ac"/>
              <w:jc w:val="center"/>
            </w:pPr>
            <w:r>
              <w:t>пройден</w:t>
            </w:r>
          </w:p>
        </w:tc>
      </w:tr>
    </w:tbl>
    <w:p w:rsidR="00640C83" w:rsidRDefault="00640C83" w:rsidP="00640C83">
      <w:r>
        <w:br w:type="page"/>
      </w:r>
    </w:p>
    <w:p w:rsidR="00640C83" w:rsidRDefault="00640C83" w:rsidP="00640C83">
      <w:pPr>
        <w:pStyle w:val="ad"/>
      </w:pPr>
      <w:r>
        <w:lastRenderedPageBreak/>
        <w:t>Продолжение таблицы 5.1</w:t>
      </w:r>
    </w:p>
    <w:tbl>
      <w:tblPr>
        <w:tblStyle w:val="afa"/>
        <w:tblW w:w="0" w:type="auto"/>
        <w:tblInd w:w="108" w:type="dxa"/>
        <w:tblLook w:val="04A0"/>
      </w:tblPr>
      <w:tblGrid>
        <w:gridCol w:w="2127"/>
        <w:gridCol w:w="3118"/>
        <w:gridCol w:w="3260"/>
        <w:gridCol w:w="1134"/>
      </w:tblGrid>
      <w:tr w:rsidR="00640C83" w:rsidRPr="007865FC" w:rsidTr="00DE2047">
        <w:trPr>
          <w:trHeight w:val="165"/>
        </w:trPr>
        <w:tc>
          <w:tcPr>
            <w:tcW w:w="2127" w:type="dxa"/>
            <w:vAlign w:val="center"/>
          </w:tcPr>
          <w:p w:rsidR="00640C83" w:rsidRPr="007865FC" w:rsidRDefault="00640C83" w:rsidP="00F973B0">
            <w:pPr>
              <w:pStyle w:val="ac"/>
              <w:jc w:val="center"/>
            </w:pPr>
            <w:r>
              <w:t>1</w:t>
            </w:r>
          </w:p>
        </w:tc>
        <w:tc>
          <w:tcPr>
            <w:tcW w:w="3118" w:type="dxa"/>
            <w:vAlign w:val="center"/>
          </w:tcPr>
          <w:p w:rsidR="00640C83" w:rsidRPr="00145BA5" w:rsidRDefault="00640C83" w:rsidP="00F973B0">
            <w:pPr>
              <w:pStyle w:val="ac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3260" w:type="dxa"/>
            <w:vAlign w:val="center"/>
          </w:tcPr>
          <w:p w:rsidR="00640C83" w:rsidRPr="007865FC" w:rsidRDefault="00640C83" w:rsidP="00F973B0">
            <w:pPr>
              <w:pStyle w:val="ac"/>
              <w:jc w:val="center"/>
            </w:pPr>
            <w:r>
              <w:t>3</w:t>
            </w:r>
          </w:p>
        </w:tc>
        <w:tc>
          <w:tcPr>
            <w:tcW w:w="1134" w:type="dxa"/>
            <w:vAlign w:val="center"/>
          </w:tcPr>
          <w:p w:rsidR="00640C83" w:rsidRPr="007865FC" w:rsidRDefault="00640C83" w:rsidP="00F973B0">
            <w:pPr>
              <w:pStyle w:val="ac"/>
              <w:jc w:val="center"/>
            </w:pPr>
            <w:r>
              <w:t>4</w:t>
            </w:r>
          </w:p>
        </w:tc>
      </w:tr>
      <w:tr w:rsidR="00640C83" w:rsidRPr="00510615" w:rsidTr="00F973B0">
        <w:trPr>
          <w:trHeight w:val="70"/>
        </w:trPr>
        <w:tc>
          <w:tcPr>
            <w:tcW w:w="2127" w:type="dxa"/>
          </w:tcPr>
          <w:p w:rsidR="00640C83" w:rsidRPr="00510FF5" w:rsidRDefault="00640C83" w:rsidP="001046AE">
            <w:pPr>
              <w:pStyle w:val="ac"/>
            </w:pPr>
            <w:r>
              <w:t xml:space="preserve">Изменить запись </w:t>
            </w:r>
            <w:r w:rsidR="001046AE">
              <w:t>журнала</w:t>
            </w:r>
            <w:r>
              <w:t xml:space="preserve"> / Контроллеры </w:t>
            </w:r>
            <w:r w:rsidR="001046AE">
              <w:t>журналов учета</w:t>
            </w:r>
          </w:p>
        </w:tc>
        <w:tc>
          <w:tcPr>
            <w:tcW w:w="3118" w:type="dxa"/>
          </w:tcPr>
          <w:p w:rsidR="00640C83" w:rsidRDefault="00640C83" w:rsidP="00640C83">
            <w:pPr>
              <w:pStyle w:val="ac"/>
            </w:pPr>
            <w:r>
              <w:t xml:space="preserve">Выбрать </w:t>
            </w:r>
            <w:r w:rsidR="001046AE">
              <w:t>журнал учета</w:t>
            </w:r>
          </w:p>
          <w:p w:rsidR="00640C83" w:rsidRDefault="00640C83" w:rsidP="00640C83">
            <w:pPr>
              <w:pStyle w:val="ac"/>
            </w:pPr>
            <w:r>
              <w:t xml:space="preserve">Выбрать запись </w:t>
            </w:r>
            <w:r w:rsidR="001046AE">
              <w:t>журнала</w:t>
            </w:r>
          </w:p>
          <w:p w:rsidR="00640C83" w:rsidRDefault="00640C83" w:rsidP="00640C83">
            <w:pPr>
              <w:pStyle w:val="ac"/>
            </w:pPr>
            <w:r>
              <w:t>Нажать кнопку «Редактировать»</w:t>
            </w:r>
          </w:p>
          <w:p w:rsidR="00640C83" w:rsidRDefault="00640C83" w:rsidP="00640C83">
            <w:pPr>
              <w:pStyle w:val="ac"/>
            </w:pPr>
            <w:r>
              <w:t>Ввести данные записи</w:t>
            </w:r>
          </w:p>
          <w:p w:rsidR="00640C83" w:rsidRPr="00DD2F05" w:rsidRDefault="00640C83" w:rsidP="00640C83">
            <w:pPr>
              <w:pStyle w:val="ac"/>
            </w:pPr>
            <w:r>
              <w:t>Нажать кнопку «Сохранить»</w:t>
            </w:r>
          </w:p>
        </w:tc>
        <w:tc>
          <w:tcPr>
            <w:tcW w:w="3260" w:type="dxa"/>
          </w:tcPr>
          <w:p w:rsidR="00640C83" w:rsidRDefault="00640C83" w:rsidP="00640C83">
            <w:pPr>
              <w:pStyle w:val="ac"/>
            </w:pPr>
            <w:r>
              <w:t xml:space="preserve">Вывод формы </w:t>
            </w:r>
            <w:r w:rsidR="001046AE">
              <w:t>списка данных</w:t>
            </w:r>
          </w:p>
          <w:p w:rsidR="00640C83" w:rsidRDefault="00640C83" w:rsidP="00640C83">
            <w:pPr>
              <w:pStyle w:val="ac"/>
            </w:pPr>
            <w:r>
              <w:t xml:space="preserve">Вывод формы изменения </w:t>
            </w:r>
            <w:r w:rsidR="001046AE">
              <w:t>записи журнала учета</w:t>
            </w:r>
          </w:p>
          <w:p w:rsidR="00640C83" w:rsidRPr="00DD2F05" w:rsidRDefault="00640C83" w:rsidP="00640C83">
            <w:pPr>
              <w:pStyle w:val="ac"/>
            </w:pPr>
            <w:r>
              <w:t>Если данные корректны, вывод сообщения об успешном сохранении, если некорректны – вывод сообщения об ошибке сохранения</w:t>
            </w:r>
          </w:p>
        </w:tc>
        <w:tc>
          <w:tcPr>
            <w:tcW w:w="1134" w:type="dxa"/>
          </w:tcPr>
          <w:p w:rsidR="00640C83" w:rsidRPr="00510615" w:rsidRDefault="00640C83" w:rsidP="00640C83">
            <w:pPr>
              <w:pStyle w:val="ac"/>
              <w:jc w:val="center"/>
            </w:pPr>
            <w:r>
              <w:t>пройден</w:t>
            </w:r>
          </w:p>
        </w:tc>
      </w:tr>
      <w:tr w:rsidR="00A34F55" w:rsidRPr="00510615" w:rsidTr="00F973B0">
        <w:trPr>
          <w:trHeight w:val="70"/>
        </w:trPr>
        <w:tc>
          <w:tcPr>
            <w:tcW w:w="2127" w:type="dxa"/>
          </w:tcPr>
          <w:p w:rsidR="00A34F55" w:rsidRPr="00510FF5" w:rsidRDefault="00A34F55" w:rsidP="00A34F55">
            <w:pPr>
              <w:pStyle w:val="ac"/>
            </w:pPr>
            <w:r>
              <w:t>Удалить запись журнала / Контроллеры журналов учета</w:t>
            </w:r>
          </w:p>
        </w:tc>
        <w:tc>
          <w:tcPr>
            <w:tcW w:w="3118" w:type="dxa"/>
          </w:tcPr>
          <w:p w:rsidR="00A34F55" w:rsidRDefault="00A34F55" w:rsidP="00A34F55">
            <w:pPr>
              <w:pStyle w:val="ac"/>
            </w:pPr>
            <w:r>
              <w:t>Выбрать журнал учета</w:t>
            </w:r>
          </w:p>
          <w:p w:rsidR="00A34F55" w:rsidRDefault="00A34F55" w:rsidP="00A34F55">
            <w:pPr>
              <w:pStyle w:val="ac"/>
            </w:pPr>
            <w:r>
              <w:t>Выбрать запись журнала</w:t>
            </w:r>
          </w:p>
          <w:p w:rsidR="00A34F55" w:rsidRDefault="00A34F55" w:rsidP="00A34F55">
            <w:pPr>
              <w:pStyle w:val="ac"/>
            </w:pPr>
            <w:r>
              <w:t>Нажать кнопку «Удалить»</w:t>
            </w:r>
          </w:p>
          <w:p w:rsidR="00A34F55" w:rsidRDefault="00A34F55" w:rsidP="00A34F55">
            <w:pPr>
              <w:pStyle w:val="ac"/>
            </w:pPr>
            <w:r>
              <w:t>Ввести данные записи</w:t>
            </w:r>
          </w:p>
          <w:p w:rsidR="00A34F55" w:rsidRPr="00DD2F05" w:rsidRDefault="00A34F55" w:rsidP="00A34F55">
            <w:pPr>
              <w:pStyle w:val="ac"/>
            </w:pPr>
            <w:r>
              <w:t>Нажать кнопку «Сохранить»</w:t>
            </w:r>
          </w:p>
        </w:tc>
        <w:tc>
          <w:tcPr>
            <w:tcW w:w="3260" w:type="dxa"/>
          </w:tcPr>
          <w:p w:rsidR="00A34F55" w:rsidRDefault="00A34F55" w:rsidP="00A34F55">
            <w:pPr>
              <w:pStyle w:val="ac"/>
            </w:pPr>
            <w:r>
              <w:t>Вывод формы списка данных</w:t>
            </w:r>
          </w:p>
          <w:p w:rsidR="00A34F55" w:rsidRDefault="00A34F55" w:rsidP="00A34F55">
            <w:pPr>
              <w:pStyle w:val="ac"/>
            </w:pPr>
            <w:r>
              <w:t>Вывод подтверждения удаления</w:t>
            </w:r>
          </w:p>
          <w:p w:rsidR="00A34F55" w:rsidRPr="00DD2F05" w:rsidRDefault="00A34F55" w:rsidP="007E47A9">
            <w:pPr>
              <w:pStyle w:val="ac"/>
            </w:pPr>
            <w:r>
              <w:t xml:space="preserve">Если на </w:t>
            </w:r>
            <w:r w:rsidR="007E47A9">
              <w:t>запись</w:t>
            </w:r>
            <w:r>
              <w:t xml:space="preserve"> нет ссылок, вывод сообщения об успешном удалении, если существуют ссылки – вывод сообщения о невозможности удаления</w:t>
            </w:r>
          </w:p>
        </w:tc>
        <w:tc>
          <w:tcPr>
            <w:tcW w:w="1134" w:type="dxa"/>
          </w:tcPr>
          <w:p w:rsidR="00A34F55" w:rsidRPr="00510615" w:rsidRDefault="00A34F55" w:rsidP="00A34F55">
            <w:pPr>
              <w:pStyle w:val="ac"/>
              <w:jc w:val="center"/>
            </w:pPr>
            <w:r>
              <w:t>пройден</w:t>
            </w:r>
          </w:p>
        </w:tc>
      </w:tr>
      <w:tr w:rsidR="00156E34" w:rsidRPr="00510615" w:rsidTr="00F973B0">
        <w:trPr>
          <w:trHeight w:val="70"/>
        </w:trPr>
        <w:tc>
          <w:tcPr>
            <w:tcW w:w="2127" w:type="dxa"/>
          </w:tcPr>
          <w:p w:rsidR="00156E34" w:rsidRPr="00156E34" w:rsidRDefault="00156E34" w:rsidP="00156E34">
            <w:pPr>
              <w:pStyle w:val="ac"/>
              <w:rPr>
                <w:lang w:val="en-US"/>
              </w:rPr>
            </w:pPr>
            <w:r>
              <w:t xml:space="preserve">Создать сообщение / </w:t>
            </w:r>
            <w:r>
              <w:rPr>
                <w:lang w:val="en-US"/>
              </w:rPr>
              <w:t>Messages</w:t>
            </w:r>
          </w:p>
        </w:tc>
        <w:tc>
          <w:tcPr>
            <w:tcW w:w="3118" w:type="dxa"/>
          </w:tcPr>
          <w:p w:rsidR="00156E34" w:rsidRDefault="00156E34" w:rsidP="00A34F55">
            <w:pPr>
              <w:pStyle w:val="ac"/>
            </w:pPr>
            <w:r>
              <w:t>Выбрать кнопку «Создать сообщение» в правом нижнем углу страницы</w:t>
            </w:r>
          </w:p>
          <w:p w:rsidR="00156E34" w:rsidRDefault="00156E34" w:rsidP="00A34F55">
            <w:pPr>
              <w:pStyle w:val="ac"/>
            </w:pPr>
            <w:r>
              <w:t>Ввод данных сообщения</w:t>
            </w:r>
          </w:p>
        </w:tc>
        <w:tc>
          <w:tcPr>
            <w:tcW w:w="3260" w:type="dxa"/>
          </w:tcPr>
          <w:p w:rsidR="00156E34" w:rsidRDefault="00156E34" w:rsidP="00A34F55">
            <w:pPr>
              <w:pStyle w:val="ac"/>
            </w:pPr>
            <w:r>
              <w:t>Вывод формы создания сообщения</w:t>
            </w:r>
          </w:p>
          <w:p w:rsidR="00156E34" w:rsidRDefault="00156E34" w:rsidP="00A34F55">
            <w:pPr>
              <w:pStyle w:val="ac"/>
            </w:pPr>
            <w:r>
              <w:t>Закрытие формы создания сообщения</w:t>
            </w:r>
          </w:p>
        </w:tc>
        <w:tc>
          <w:tcPr>
            <w:tcW w:w="1134" w:type="dxa"/>
          </w:tcPr>
          <w:p w:rsidR="00156E34" w:rsidRDefault="00DB15FF" w:rsidP="00A34F55">
            <w:pPr>
              <w:pStyle w:val="ac"/>
              <w:jc w:val="center"/>
            </w:pPr>
            <w:r>
              <w:t>пройден</w:t>
            </w:r>
          </w:p>
        </w:tc>
      </w:tr>
      <w:tr w:rsidR="00D67235" w:rsidRPr="00510615" w:rsidTr="00F973B0">
        <w:trPr>
          <w:trHeight w:val="70"/>
        </w:trPr>
        <w:tc>
          <w:tcPr>
            <w:tcW w:w="2127" w:type="dxa"/>
          </w:tcPr>
          <w:p w:rsidR="00D67235" w:rsidRPr="008C45DF" w:rsidRDefault="00D67235" w:rsidP="00D67235">
            <w:pPr>
              <w:pStyle w:val="ac"/>
              <w:rPr>
                <w:lang w:val="en-US"/>
              </w:rPr>
            </w:pPr>
            <w:r>
              <w:t xml:space="preserve">Открыть список сообщений / </w:t>
            </w:r>
            <w:r>
              <w:rPr>
                <w:lang w:val="en-US"/>
              </w:rPr>
              <w:t>Messages</w:t>
            </w:r>
          </w:p>
        </w:tc>
        <w:tc>
          <w:tcPr>
            <w:tcW w:w="3118" w:type="dxa"/>
          </w:tcPr>
          <w:p w:rsidR="00D67235" w:rsidRPr="007865FC" w:rsidRDefault="00D67235" w:rsidP="00D67235">
            <w:pPr>
              <w:pStyle w:val="ac"/>
            </w:pPr>
            <w:r>
              <w:t>Выбрать пункт меню «Сообщения»</w:t>
            </w:r>
          </w:p>
        </w:tc>
        <w:tc>
          <w:tcPr>
            <w:tcW w:w="3260" w:type="dxa"/>
          </w:tcPr>
          <w:p w:rsidR="00D67235" w:rsidRDefault="00D67235" w:rsidP="00D67235">
            <w:pPr>
              <w:pStyle w:val="ac"/>
            </w:pPr>
            <w:r>
              <w:t>Вывод страницы со списком сообщений</w:t>
            </w:r>
          </w:p>
        </w:tc>
        <w:tc>
          <w:tcPr>
            <w:tcW w:w="1134" w:type="dxa"/>
          </w:tcPr>
          <w:p w:rsidR="00D67235" w:rsidRDefault="00D67235" w:rsidP="00D67235">
            <w:pPr>
              <w:pStyle w:val="ac"/>
              <w:jc w:val="center"/>
            </w:pPr>
            <w:r>
              <w:t>пройден</w:t>
            </w:r>
          </w:p>
        </w:tc>
      </w:tr>
      <w:tr w:rsidR="00DE2047" w:rsidRPr="00510615" w:rsidTr="00F973B0">
        <w:trPr>
          <w:trHeight w:val="70"/>
        </w:trPr>
        <w:tc>
          <w:tcPr>
            <w:tcW w:w="2127" w:type="dxa"/>
          </w:tcPr>
          <w:p w:rsidR="00DE2047" w:rsidRPr="00DE2047" w:rsidRDefault="00DE2047" w:rsidP="00D67235">
            <w:pPr>
              <w:pStyle w:val="ac"/>
            </w:pPr>
            <w:r>
              <w:t xml:space="preserve">Найти лиц по фильтру / </w:t>
            </w:r>
            <w:r>
              <w:rPr>
                <w:lang w:val="en-US"/>
              </w:rPr>
              <w:t>Search</w:t>
            </w:r>
          </w:p>
        </w:tc>
        <w:tc>
          <w:tcPr>
            <w:tcW w:w="3118" w:type="dxa"/>
          </w:tcPr>
          <w:p w:rsidR="00DE2047" w:rsidRDefault="00DE2047" w:rsidP="00D67235">
            <w:pPr>
              <w:pStyle w:val="ac"/>
            </w:pPr>
            <w:r>
              <w:t>Выбрать пункт меню «Поиск»</w:t>
            </w:r>
          </w:p>
          <w:p w:rsidR="00DE2047" w:rsidRDefault="00DE2047" w:rsidP="00D67235">
            <w:pPr>
              <w:pStyle w:val="ac"/>
            </w:pPr>
            <w:r>
              <w:t>Указать данные поиска в форме фильтра</w:t>
            </w:r>
          </w:p>
          <w:p w:rsidR="00DE2047" w:rsidRDefault="00DE2047" w:rsidP="00D67235">
            <w:pPr>
              <w:pStyle w:val="ac"/>
            </w:pPr>
            <w:r>
              <w:t>Нажать кнопку «Поиск»</w:t>
            </w:r>
          </w:p>
        </w:tc>
        <w:tc>
          <w:tcPr>
            <w:tcW w:w="3260" w:type="dxa"/>
          </w:tcPr>
          <w:p w:rsidR="00DE2047" w:rsidRDefault="00DE2047" w:rsidP="00D67235">
            <w:pPr>
              <w:pStyle w:val="ac"/>
            </w:pPr>
            <w:r>
              <w:t>Вывод формы фильтра</w:t>
            </w:r>
          </w:p>
          <w:p w:rsidR="00DE2047" w:rsidRDefault="00DE2047" w:rsidP="00D67235">
            <w:pPr>
              <w:pStyle w:val="ac"/>
            </w:pPr>
            <w:r>
              <w:t>Вывод списка лиц согласно условиям поиска</w:t>
            </w:r>
          </w:p>
        </w:tc>
        <w:tc>
          <w:tcPr>
            <w:tcW w:w="1134" w:type="dxa"/>
          </w:tcPr>
          <w:p w:rsidR="00DE2047" w:rsidRDefault="00DE2047" w:rsidP="00D67235">
            <w:pPr>
              <w:pStyle w:val="ac"/>
              <w:jc w:val="center"/>
            </w:pPr>
            <w:r>
              <w:t>пройден</w:t>
            </w:r>
          </w:p>
        </w:tc>
      </w:tr>
      <w:tr w:rsidR="00DE2047" w:rsidRPr="00510615" w:rsidTr="00F973B0">
        <w:trPr>
          <w:trHeight w:val="70"/>
        </w:trPr>
        <w:tc>
          <w:tcPr>
            <w:tcW w:w="2127" w:type="dxa"/>
          </w:tcPr>
          <w:p w:rsidR="00DE2047" w:rsidRPr="00DE2047" w:rsidRDefault="00DE2047" w:rsidP="00D67235">
            <w:pPr>
              <w:pStyle w:val="ac"/>
              <w:rPr>
                <w:lang w:val="en-US"/>
              </w:rPr>
            </w:pPr>
            <w:r>
              <w:t xml:space="preserve">Открыть карточку лица / </w:t>
            </w:r>
            <w:r>
              <w:rPr>
                <w:lang w:val="en-US"/>
              </w:rPr>
              <w:t>Licoes</w:t>
            </w:r>
          </w:p>
        </w:tc>
        <w:tc>
          <w:tcPr>
            <w:tcW w:w="3118" w:type="dxa"/>
          </w:tcPr>
          <w:p w:rsidR="00DE2047" w:rsidRDefault="00DE2047" w:rsidP="00D67235">
            <w:pPr>
              <w:pStyle w:val="ac"/>
            </w:pPr>
            <w:r>
              <w:t>Найти лиц по фильтру</w:t>
            </w:r>
          </w:p>
          <w:p w:rsidR="00DE2047" w:rsidRDefault="00DE2047" w:rsidP="00D67235">
            <w:pPr>
              <w:pStyle w:val="ac"/>
            </w:pPr>
            <w:r>
              <w:t>Нажать кноку «Просмотреть» в строке лица</w:t>
            </w:r>
          </w:p>
        </w:tc>
        <w:tc>
          <w:tcPr>
            <w:tcW w:w="3260" w:type="dxa"/>
          </w:tcPr>
          <w:p w:rsidR="00DE2047" w:rsidRPr="00FE55F4" w:rsidRDefault="00DE2047" w:rsidP="00FE55F4">
            <w:pPr>
              <w:pStyle w:val="ac"/>
            </w:pPr>
            <w:r>
              <w:t xml:space="preserve">Вывод страницы с </w:t>
            </w:r>
            <w:r w:rsidR="00FE55F4">
              <w:t>подробными данными лица</w:t>
            </w:r>
          </w:p>
        </w:tc>
        <w:tc>
          <w:tcPr>
            <w:tcW w:w="1134" w:type="dxa"/>
          </w:tcPr>
          <w:p w:rsidR="00DE2047" w:rsidRDefault="00FE55F4" w:rsidP="00D67235">
            <w:pPr>
              <w:pStyle w:val="ac"/>
              <w:jc w:val="center"/>
            </w:pPr>
            <w:r>
              <w:t>пройден</w:t>
            </w:r>
          </w:p>
        </w:tc>
      </w:tr>
      <w:tr w:rsidR="00FE55F4" w:rsidRPr="00510615" w:rsidTr="00F973B0">
        <w:trPr>
          <w:trHeight w:val="70"/>
        </w:trPr>
        <w:tc>
          <w:tcPr>
            <w:tcW w:w="2127" w:type="dxa"/>
          </w:tcPr>
          <w:p w:rsidR="00FE55F4" w:rsidRPr="00DE2047" w:rsidRDefault="00FE55F4" w:rsidP="00FE55F4">
            <w:pPr>
              <w:pStyle w:val="ac"/>
              <w:rPr>
                <w:lang w:val="en-US"/>
              </w:rPr>
            </w:pPr>
            <w:r>
              <w:t xml:space="preserve">Открыть карточку лица / </w:t>
            </w:r>
            <w:r>
              <w:rPr>
                <w:lang w:val="en-US"/>
              </w:rPr>
              <w:t>Licoes</w:t>
            </w:r>
          </w:p>
        </w:tc>
        <w:tc>
          <w:tcPr>
            <w:tcW w:w="3118" w:type="dxa"/>
          </w:tcPr>
          <w:p w:rsidR="00FE55F4" w:rsidRDefault="00EB4829" w:rsidP="00FE55F4">
            <w:pPr>
              <w:pStyle w:val="ac"/>
            </w:pPr>
            <w:r>
              <w:t>Выбрать журнал «Журнал лиц»</w:t>
            </w:r>
          </w:p>
          <w:p w:rsidR="00FE55F4" w:rsidRDefault="00FE55F4" w:rsidP="00FE55F4">
            <w:pPr>
              <w:pStyle w:val="ac"/>
            </w:pPr>
            <w:r>
              <w:t>Нажать кноку «Просмотреть» в строке лица</w:t>
            </w:r>
          </w:p>
        </w:tc>
        <w:tc>
          <w:tcPr>
            <w:tcW w:w="3260" w:type="dxa"/>
          </w:tcPr>
          <w:p w:rsidR="00FE55F4" w:rsidRPr="00FE55F4" w:rsidRDefault="00FE55F4" w:rsidP="00FE55F4">
            <w:pPr>
              <w:pStyle w:val="ac"/>
            </w:pPr>
            <w:r>
              <w:t>Вывод страницы с подробными данными лица</w:t>
            </w:r>
          </w:p>
        </w:tc>
        <w:tc>
          <w:tcPr>
            <w:tcW w:w="1134" w:type="dxa"/>
          </w:tcPr>
          <w:p w:rsidR="00FE55F4" w:rsidRDefault="00FE55F4" w:rsidP="00FE55F4">
            <w:pPr>
              <w:pStyle w:val="ac"/>
              <w:jc w:val="center"/>
            </w:pPr>
            <w:r>
              <w:t>пройден</w:t>
            </w:r>
          </w:p>
        </w:tc>
      </w:tr>
    </w:tbl>
    <w:p w:rsidR="00640C83" w:rsidRDefault="00640C83" w:rsidP="00824ADF"/>
    <w:p w:rsidR="004758ED" w:rsidRPr="00824ADF" w:rsidRDefault="00A92EFC" w:rsidP="00A92EFC">
      <w:pPr>
        <w:pStyle w:val="a6"/>
      </w:pPr>
      <w:r>
        <w:t>Прочие функции протестированы с использованием аналогичных тестов. Все тесты пройдены.</w:t>
      </w:r>
      <w:bookmarkStart w:id="23" w:name="_GoBack"/>
      <w:bookmarkEnd w:id="23"/>
    </w:p>
    <w:p w:rsidR="00F3503B" w:rsidRPr="00517A23" w:rsidRDefault="00F745D8" w:rsidP="00517A23">
      <w:pPr>
        <w:pStyle w:val="aa"/>
      </w:pPr>
      <w:bookmarkStart w:id="24" w:name="_Toc526447974"/>
      <w:r w:rsidRPr="00517A23">
        <w:lastRenderedPageBreak/>
        <w:t>Заключение</w:t>
      </w:r>
      <w:bookmarkEnd w:id="24"/>
    </w:p>
    <w:p w:rsidR="0057437B" w:rsidRDefault="0057437B" w:rsidP="0057437B">
      <w:pPr>
        <w:pStyle w:val="a6"/>
      </w:pPr>
      <w:r>
        <w:t>В ходе дипломного проекта решены следующие задачи проектирования.</w:t>
      </w:r>
    </w:p>
    <w:p w:rsidR="002A7632" w:rsidRDefault="00A44384" w:rsidP="00A44384">
      <w:pPr>
        <w:pStyle w:val="a6"/>
      </w:pPr>
      <w:r>
        <w:t>П</w:t>
      </w:r>
      <w:r w:rsidRPr="00A44384">
        <w:t>рове</w:t>
      </w:r>
      <w:r>
        <w:t>ден</w:t>
      </w:r>
      <w:r w:rsidRPr="00A44384">
        <w:t xml:space="preserve"> анализ </w:t>
      </w:r>
      <w:r w:rsidR="005050A7">
        <w:t xml:space="preserve">существующих </w:t>
      </w:r>
      <w:r w:rsidRPr="00A44384">
        <w:t xml:space="preserve">программных </w:t>
      </w:r>
      <w:r w:rsidR="005050A7">
        <w:t>сре</w:t>
      </w:r>
      <w:proofErr w:type="gramStart"/>
      <w:r w:rsidR="005050A7">
        <w:t xml:space="preserve">дств </w:t>
      </w:r>
      <w:r w:rsidR="00A649AC">
        <w:t>в п</w:t>
      </w:r>
      <w:proofErr w:type="gramEnd"/>
      <w:r w:rsidR="00A649AC">
        <w:t>енитенциарных учреждениях</w:t>
      </w:r>
      <w:r>
        <w:t>, показавший</w:t>
      </w:r>
      <w:r w:rsidR="00A649AC">
        <w:t xml:space="preserve"> наличие ряда недостатков, в том числе: рассмотренные программные средства разработаны на базе устаревших технологий – применяется платформа </w:t>
      </w:r>
      <w:r w:rsidR="00A649AC">
        <w:rPr>
          <w:lang w:val="en-US"/>
        </w:rPr>
        <w:t>Visual</w:t>
      </w:r>
      <w:r w:rsidR="00A649AC" w:rsidRPr="0050773A">
        <w:t xml:space="preserve"> </w:t>
      </w:r>
      <w:r w:rsidR="00A649AC">
        <w:rPr>
          <w:lang w:val="en-US"/>
        </w:rPr>
        <w:t>Fox</w:t>
      </w:r>
      <w:r w:rsidR="00A649AC" w:rsidRPr="0050773A">
        <w:t xml:space="preserve"> </w:t>
      </w:r>
      <w:r w:rsidR="00A649AC">
        <w:rPr>
          <w:lang w:val="en-US"/>
        </w:rPr>
        <w:t>Pro</w:t>
      </w:r>
      <w:r w:rsidR="00A649AC" w:rsidRPr="0050773A">
        <w:t xml:space="preserve">, </w:t>
      </w:r>
      <w:r w:rsidR="00A649AC">
        <w:t xml:space="preserve">в настоящее время снятая </w:t>
      </w:r>
      <w:r w:rsidR="00A649AC">
        <w:rPr>
          <w:lang w:val="en-US"/>
        </w:rPr>
        <w:t>Microsoft</w:t>
      </w:r>
      <w:r w:rsidR="00A649AC" w:rsidRPr="0050773A">
        <w:t xml:space="preserve"> </w:t>
      </w:r>
      <w:r w:rsidR="00A649AC">
        <w:t>с поддержки; рассмотренные программные средства не учитывают особенности учета в учреждениях типа «Лечебно-трудовой профилакторий»</w:t>
      </w:r>
      <w:r w:rsidR="00737A45">
        <w:t>.</w:t>
      </w:r>
      <w:r w:rsidR="00881051">
        <w:t xml:space="preserve"> На основании анализа </w:t>
      </w:r>
      <w:r w:rsidR="00411B02">
        <w:t>разработано техническое задание</w:t>
      </w:r>
      <w:r w:rsidR="00881051">
        <w:t xml:space="preserve"> на разработку программного средства учета </w:t>
      </w:r>
      <w:r w:rsidR="00411B02">
        <w:t>лиц в ЛТП</w:t>
      </w:r>
      <w:r w:rsidR="00881051">
        <w:t>.</w:t>
      </w:r>
    </w:p>
    <w:p w:rsidR="00A44384" w:rsidRPr="00A44384" w:rsidRDefault="00ED4943" w:rsidP="00A44384">
      <w:pPr>
        <w:pStyle w:val="a6"/>
      </w:pPr>
      <w:r>
        <w:t xml:space="preserve">Выбраны компоненты и технологии реализации программного средства. </w:t>
      </w:r>
      <w:r w:rsidR="00FC56CF">
        <w:t>Разработан</w:t>
      </w:r>
      <w:r w:rsidR="005778B5">
        <w:t>а</w:t>
      </w:r>
      <w:r w:rsidR="00FC56CF">
        <w:t xml:space="preserve"> функциональная модель процесса </w:t>
      </w:r>
      <w:r w:rsidRPr="002B4968">
        <w:t xml:space="preserve">учета </w:t>
      </w:r>
      <w:r w:rsidR="00685094">
        <w:t>лиц в лечебно-трудовом профилактории с использованием проектируемого программного средства</w:t>
      </w:r>
      <w:r w:rsidR="005778B5">
        <w:t>.</w:t>
      </w:r>
    </w:p>
    <w:p w:rsidR="00076ADE" w:rsidRDefault="00133755" w:rsidP="00076ADE">
      <w:pPr>
        <w:pStyle w:val="a6"/>
      </w:pPr>
      <w:r>
        <w:t>В</w:t>
      </w:r>
      <w:r w:rsidR="00A44384" w:rsidRPr="00A44384">
        <w:t>ыполн</w:t>
      </w:r>
      <w:r>
        <w:t>ено</w:t>
      </w:r>
      <w:r w:rsidR="00A44384" w:rsidRPr="00A44384">
        <w:t xml:space="preserve"> проектирование</w:t>
      </w:r>
      <w:r>
        <w:t xml:space="preserve"> программного средства </w:t>
      </w:r>
      <w:r w:rsidR="00A122DB" w:rsidRPr="002B4968">
        <w:t xml:space="preserve">учета </w:t>
      </w:r>
      <w:r w:rsidR="00EE7166">
        <w:t>лиц в ЛТП</w:t>
      </w:r>
      <w:r>
        <w:t xml:space="preserve">. В ходе проектирование разработаны следующие спецификации: функциональная </w:t>
      </w:r>
      <w:r w:rsidR="00BE3ABC">
        <w:t>спецификация требований в виде диаграммы вариантов использования</w:t>
      </w:r>
      <w:r w:rsidRPr="00133755">
        <w:t xml:space="preserve">, </w:t>
      </w:r>
      <w:r w:rsidR="00BE3ABC">
        <w:t xml:space="preserve">схема ресурсов системы, </w:t>
      </w:r>
      <w:r w:rsidR="00E04CB7">
        <w:t xml:space="preserve">классы модели данных, </w:t>
      </w:r>
      <w:r w:rsidR="00BE3ABC">
        <w:t>схема базы</w:t>
      </w:r>
      <w:r>
        <w:t xml:space="preserve"> данных, </w:t>
      </w:r>
      <w:r w:rsidR="00BE3ABC">
        <w:t>диаграмм</w:t>
      </w:r>
      <w:r w:rsidR="0099235B">
        <w:t>ы</w:t>
      </w:r>
      <w:r w:rsidR="00076ADE">
        <w:t xml:space="preserve"> классов</w:t>
      </w:r>
      <w:r w:rsidR="00011A9A">
        <w:t xml:space="preserve"> контроллеров</w:t>
      </w:r>
      <w:r w:rsidR="00076ADE">
        <w:t>.</w:t>
      </w:r>
    </w:p>
    <w:p w:rsidR="00FD7ADD" w:rsidRPr="00A44384" w:rsidRDefault="00076ADE" w:rsidP="00076ADE">
      <w:pPr>
        <w:pStyle w:val="a6"/>
      </w:pPr>
      <w:r>
        <w:t>На основании проектной документации</w:t>
      </w:r>
      <w:r w:rsidR="00EA5743">
        <w:t xml:space="preserve"> </w:t>
      </w:r>
      <w:r w:rsidR="00BE3ABC">
        <w:t xml:space="preserve">разработаны и </w:t>
      </w:r>
      <w:r w:rsidR="00EA5743" w:rsidRPr="00EA5743">
        <w:t>реализован</w:t>
      </w:r>
      <w:r w:rsidR="00BE3ABC">
        <w:t>ы алгоритмы функционирования</w:t>
      </w:r>
      <w:r w:rsidR="00EA5743" w:rsidRPr="00EA5743">
        <w:t xml:space="preserve"> программно</w:t>
      </w:r>
      <w:r w:rsidR="00BE3ABC">
        <w:t>го</w:t>
      </w:r>
      <w:r w:rsidR="00EA5743" w:rsidRPr="00EA5743">
        <w:t xml:space="preserve"> средств</w:t>
      </w:r>
      <w:r w:rsidR="00BE3ABC">
        <w:t>а. Программное средство реализовано</w:t>
      </w:r>
      <w:r w:rsidR="00EA5743" w:rsidRPr="00EA5743">
        <w:t xml:space="preserve"> </w:t>
      </w:r>
      <w:r w:rsidR="001914EB">
        <w:t>как</w:t>
      </w:r>
      <w:r w:rsidR="00EA5743" w:rsidRPr="00EA5743">
        <w:t xml:space="preserve"> </w:t>
      </w:r>
      <w:proofErr w:type="spellStart"/>
      <w:r w:rsidR="00E87916">
        <w:t>веб-приложение</w:t>
      </w:r>
      <w:proofErr w:type="spellEnd"/>
      <w:r w:rsidR="00E87916">
        <w:t xml:space="preserve"> </w:t>
      </w:r>
      <w:r w:rsidR="00E87916">
        <w:rPr>
          <w:lang w:val="en-US"/>
        </w:rPr>
        <w:t>ASP</w:t>
      </w:r>
      <w:r w:rsidR="00E87916" w:rsidRPr="00E87916">
        <w:t>.</w:t>
      </w:r>
      <w:r w:rsidR="00E87916">
        <w:rPr>
          <w:lang w:val="en-US"/>
        </w:rPr>
        <w:t>NET</w:t>
      </w:r>
      <w:r w:rsidR="0008009A" w:rsidRPr="00F44389">
        <w:t xml:space="preserve"> </w:t>
      </w:r>
      <w:r w:rsidR="0008009A">
        <w:rPr>
          <w:lang w:val="en-US"/>
        </w:rPr>
        <w:t>MVC</w:t>
      </w:r>
      <w:r w:rsidR="00780D12">
        <w:t>,</w:t>
      </w:r>
      <w:r w:rsidR="00BE3ABC" w:rsidRPr="00BE3ABC">
        <w:t xml:space="preserve"> </w:t>
      </w:r>
      <w:r w:rsidR="00BE3ABC">
        <w:t>и</w:t>
      </w:r>
      <w:r w:rsidR="00780D12">
        <w:t>спользующее для хранения данных</w:t>
      </w:r>
      <w:r w:rsidR="00EA5743" w:rsidRPr="00EA5743">
        <w:t xml:space="preserve"> СУБД MS SQL 20</w:t>
      </w:r>
      <w:r w:rsidR="00EA5743">
        <w:t>16</w:t>
      </w:r>
      <w:r w:rsidR="00EA5743" w:rsidRPr="00EA5743">
        <w:t xml:space="preserve">. Реализация </w:t>
      </w:r>
      <w:r w:rsidR="005B6275">
        <w:t xml:space="preserve">серверной части </w:t>
      </w:r>
      <w:r w:rsidR="00EA5743" w:rsidRPr="00EA5743">
        <w:t xml:space="preserve">выполнена на языке </w:t>
      </w:r>
      <w:r w:rsidR="00EA5743">
        <w:t>программирования</w:t>
      </w:r>
      <w:r w:rsidR="005B6275">
        <w:t xml:space="preserve"> C#</w:t>
      </w:r>
      <w:r w:rsidR="005B6275" w:rsidRPr="005B6275">
        <w:t>.</w:t>
      </w:r>
      <w:r w:rsidR="005B6275">
        <w:t xml:space="preserve"> Клиентская часть </w:t>
      </w:r>
      <w:proofErr w:type="spellStart"/>
      <w:r w:rsidR="005B6275">
        <w:t>веб-приложения</w:t>
      </w:r>
      <w:proofErr w:type="spellEnd"/>
      <w:r w:rsidR="005B6275">
        <w:t xml:space="preserve"> реализована с использованием библиотек </w:t>
      </w:r>
      <w:proofErr w:type="spellStart"/>
      <w:r w:rsidR="005B6275">
        <w:rPr>
          <w:lang w:val="en-US"/>
        </w:rPr>
        <w:t>jquery</w:t>
      </w:r>
      <w:proofErr w:type="spellEnd"/>
      <w:r w:rsidR="005B6275" w:rsidRPr="005B6275">
        <w:t xml:space="preserve"> </w:t>
      </w:r>
      <w:r w:rsidR="005B6275">
        <w:t>и</w:t>
      </w:r>
      <w:r w:rsidR="005B6275" w:rsidRPr="005B6275">
        <w:t xml:space="preserve"> </w:t>
      </w:r>
      <w:r w:rsidR="005B6275">
        <w:rPr>
          <w:lang w:val="en-US"/>
        </w:rPr>
        <w:t>bootstrap</w:t>
      </w:r>
      <w:r w:rsidR="005B6275" w:rsidRPr="005B6275">
        <w:t>.</w:t>
      </w:r>
      <w:r w:rsidR="00EA5743" w:rsidRPr="00EA5743">
        <w:t xml:space="preserve"> Результаты тестирования показали, что разработанное программное средство удовлетворяет функциональным требованиям и функции выполняются корректно.</w:t>
      </w:r>
    </w:p>
    <w:p w:rsidR="00D71CE3" w:rsidRDefault="00D532B0" w:rsidP="00517A23">
      <w:pPr>
        <w:pStyle w:val="a6"/>
      </w:pPr>
      <w:r>
        <w:t>Дальнейшее развитие программного средства может осуществляться в следующих направлениях:</w:t>
      </w:r>
    </w:p>
    <w:p w:rsidR="00D532B0" w:rsidRDefault="00D532B0" w:rsidP="00D532B0">
      <w:pPr>
        <w:pStyle w:val="a0"/>
      </w:pPr>
      <w:r>
        <w:t>разработка в рамках программного средства подсистемы учета назначения и выполнение медицинских процедур;</w:t>
      </w:r>
    </w:p>
    <w:p w:rsidR="00D532B0" w:rsidRPr="00517A23" w:rsidRDefault="00D532B0" w:rsidP="00D532B0">
      <w:pPr>
        <w:pStyle w:val="a0"/>
      </w:pPr>
      <w:r>
        <w:t xml:space="preserve">разработка в рамках программного средства подсистемы отчетности, позволяющей формироваться различного рода отчеты как сводные, так и по </w:t>
      </w:r>
      <w:proofErr w:type="gramStart"/>
      <w:r>
        <w:t>отдельному</w:t>
      </w:r>
      <w:proofErr w:type="gramEnd"/>
      <w:r>
        <w:t xml:space="preserve"> ЛТП.</w:t>
      </w:r>
    </w:p>
    <w:p w:rsidR="00F3503B" w:rsidRDefault="004D4E16" w:rsidP="00B42593">
      <w:pPr>
        <w:pStyle w:val="aa"/>
      </w:pPr>
      <w:bookmarkStart w:id="25" w:name="_Toc526447975"/>
      <w:r>
        <w:lastRenderedPageBreak/>
        <w:t xml:space="preserve">Список </w:t>
      </w:r>
      <w:r w:rsidR="005C22C0">
        <w:t>использованных источников</w:t>
      </w:r>
      <w:bookmarkEnd w:id="25"/>
    </w:p>
    <w:p w:rsidR="00276085" w:rsidRDefault="00276085" w:rsidP="00276085">
      <w:pPr>
        <w:pStyle w:val="a"/>
      </w:pPr>
      <w:proofErr w:type="spellStart"/>
      <w:r>
        <w:t>Тайгозина</w:t>
      </w:r>
      <w:proofErr w:type="spellEnd"/>
      <w:r>
        <w:t xml:space="preserve">, Е.А. Использование ПТК АКУС в практической деятельности: методические рекомендации / Е.А. </w:t>
      </w:r>
      <w:proofErr w:type="spellStart"/>
      <w:r>
        <w:t>Тайгозина</w:t>
      </w:r>
      <w:proofErr w:type="spellEnd"/>
      <w:r>
        <w:t>. – Киров: ФКУ ДПО Кировский ИПКР, 2015. – 162 с.</w:t>
      </w:r>
    </w:p>
    <w:p w:rsidR="00A973E2" w:rsidRDefault="00EC2828" w:rsidP="00276085">
      <w:pPr>
        <w:pStyle w:val="a"/>
      </w:pPr>
      <w:r>
        <w:rPr>
          <w:rFonts w:cs="Times New Roman"/>
        </w:rPr>
        <w:t>А</w:t>
      </w:r>
      <w:r w:rsidRPr="005F3C57">
        <w:rPr>
          <w:rFonts w:cs="Times New Roman"/>
        </w:rPr>
        <w:t>ИС «</w:t>
      </w:r>
      <w:r>
        <w:rPr>
          <w:rFonts w:cs="Times New Roman"/>
        </w:rPr>
        <w:t>Стационар</w:t>
      </w:r>
      <w:r w:rsidRPr="005F3C57">
        <w:rPr>
          <w:rFonts w:cs="Times New Roman"/>
        </w:rPr>
        <w:t>»</w:t>
      </w:r>
      <w:r>
        <w:rPr>
          <w:rFonts w:cs="Times New Roman"/>
        </w:rPr>
        <w:t xml:space="preserve"> </w:t>
      </w:r>
      <w:r w:rsidRPr="00C50A3D">
        <w:t>[Электронный ресурс]</w:t>
      </w:r>
      <w:r>
        <w:t xml:space="preserve"> / Официальный сайт</w:t>
      </w:r>
      <w:r w:rsidRPr="00C50A3D">
        <w:t xml:space="preserve">. – </w:t>
      </w:r>
      <w:proofErr w:type="spellStart"/>
      <w:r>
        <w:t>БелИнформПроект</w:t>
      </w:r>
      <w:proofErr w:type="spellEnd"/>
      <w:r>
        <w:t xml:space="preserve">, 2018. – </w:t>
      </w:r>
      <w:r w:rsidRPr="00C50A3D">
        <w:t>Режим доступа:</w:t>
      </w:r>
      <w:r w:rsidRPr="00C312F0">
        <w:t xml:space="preserve"> </w:t>
      </w:r>
      <w:r w:rsidRPr="00EC2828">
        <w:rPr>
          <w:rFonts w:cs="Times New Roman"/>
        </w:rPr>
        <w:t>http://belinform.by/hospital.html</w:t>
      </w:r>
      <w:r w:rsidRPr="00C312F0">
        <w:rPr>
          <w:rFonts w:cs="Times New Roman"/>
        </w:rPr>
        <w:t>.</w:t>
      </w:r>
    </w:p>
    <w:p w:rsidR="00A973E2" w:rsidRDefault="00A973E2" w:rsidP="00276085">
      <w:pPr>
        <w:pStyle w:val="a"/>
      </w:pPr>
      <w:r>
        <w:rPr>
          <w:rFonts w:cs="Times New Roman"/>
        </w:rPr>
        <w:t>ГИС Медицина. Управление обслуживанием</w:t>
      </w:r>
      <w:r w:rsidR="00EC2828">
        <w:t xml:space="preserve"> [Электронный ресурс]</w:t>
      </w:r>
      <w:r w:rsidRPr="00C50A3D">
        <w:t xml:space="preserve"> </w:t>
      </w:r>
      <w:r w:rsidR="00EC2828">
        <w:t>/</w:t>
      </w:r>
      <w:r w:rsidRPr="00C50A3D">
        <w:t xml:space="preserve"> </w:t>
      </w:r>
      <w:r w:rsidR="00EC2828">
        <w:t>Официальный сайт</w:t>
      </w:r>
      <w:r w:rsidRPr="00C50A3D">
        <w:t xml:space="preserve">. – </w:t>
      </w:r>
      <w:proofErr w:type="spellStart"/>
      <w:r w:rsidR="00EC2828">
        <w:rPr>
          <w:lang w:val="en-US"/>
        </w:rPr>
        <w:t>Terrasoft</w:t>
      </w:r>
      <w:proofErr w:type="spellEnd"/>
      <w:r w:rsidR="00EC2828" w:rsidRPr="00EC2828">
        <w:t xml:space="preserve">, 2018. </w:t>
      </w:r>
      <w:r w:rsidR="00EC2828">
        <w:t xml:space="preserve">– </w:t>
      </w:r>
      <w:r w:rsidRPr="00C50A3D">
        <w:t>Режим доступа:</w:t>
      </w:r>
      <w:r w:rsidRPr="00C312F0">
        <w:t xml:space="preserve"> </w:t>
      </w:r>
      <w:r w:rsidRPr="00A973E2">
        <w:rPr>
          <w:rFonts w:cs="Times New Roman"/>
          <w:lang w:val="en-US"/>
        </w:rPr>
        <w:t>https</w:t>
      </w:r>
      <w:r w:rsidRPr="00EC2828">
        <w:rPr>
          <w:rFonts w:cs="Times New Roman"/>
        </w:rPr>
        <w:t>://</w:t>
      </w:r>
      <w:r w:rsidRPr="00A973E2">
        <w:rPr>
          <w:rFonts w:cs="Times New Roman"/>
          <w:lang w:val="en-US"/>
        </w:rPr>
        <w:t>www</w:t>
      </w:r>
      <w:r w:rsidRPr="00EC2828">
        <w:rPr>
          <w:rFonts w:cs="Times New Roman"/>
        </w:rPr>
        <w:t>.</w:t>
      </w:r>
      <w:proofErr w:type="spellStart"/>
      <w:r w:rsidRPr="00A973E2">
        <w:rPr>
          <w:rFonts w:cs="Times New Roman"/>
          <w:lang w:val="en-US"/>
        </w:rPr>
        <w:t>terrasoft</w:t>
      </w:r>
      <w:proofErr w:type="spellEnd"/>
      <w:r w:rsidRPr="00EC2828">
        <w:rPr>
          <w:rFonts w:cs="Times New Roman"/>
        </w:rPr>
        <w:t>.</w:t>
      </w:r>
      <w:proofErr w:type="spellStart"/>
      <w:r w:rsidRPr="00A973E2">
        <w:rPr>
          <w:rFonts w:cs="Times New Roman"/>
          <w:lang w:val="en-US"/>
        </w:rPr>
        <w:t>ru</w:t>
      </w:r>
      <w:proofErr w:type="spellEnd"/>
      <w:r w:rsidRPr="00EC2828">
        <w:rPr>
          <w:rFonts w:cs="Times New Roman"/>
        </w:rPr>
        <w:t>/</w:t>
      </w:r>
      <w:r w:rsidRPr="00A973E2">
        <w:rPr>
          <w:rFonts w:cs="Times New Roman"/>
          <w:lang w:val="en-US"/>
        </w:rPr>
        <w:t>company</w:t>
      </w:r>
      <w:r w:rsidRPr="00EC2828">
        <w:rPr>
          <w:rFonts w:cs="Times New Roman"/>
        </w:rPr>
        <w:t>/</w:t>
      </w:r>
      <w:r w:rsidRPr="00A973E2">
        <w:rPr>
          <w:rFonts w:cs="Times New Roman"/>
          <w:lang w:val="en-US"/>
        </w:rPr>
        <w:t>news</w:t>
      </w:r>
      <w:r w:rsidRPr="00EC2828">
        <w:rPr>
          <w:rFonts w:cs="Times New Roman"/>
        </w:rPr>
        <w:t>/6063</w:t>
      </w:r>
      <w:r w:rsidRPr="00C312F0">
        <w:rPr>
          <w:rFonts w:cs="Times New Roman"/>
        </w:rPr>
        <w:t>.</w:t>
      </w:r>
    </w:p>
    <w:p w:rsidR="00A973E2" w:rsidRPr="005B1395" w:rsidRDefault="00A973E2" w:rsidP="00A973E2">
      <w:pPr>
        <w:pStyle w:val="a"/>
      </w:pPr>
      <w:proofErr w:type="gramStart"/>
      <w:r>
        <w:t>Маклаков</w:t>
      </w:r>
      <w:proofErr w:type="gramEnd"/>
      <w:r w:rsidRPr="005B1395">
        <w:t xml:space="preserve">, </w:t>
      </w:r>
      <w:r>
        <w:t>С</w:t>
      </w:r>
      <w:r w:rsidRPr="005B1395">
        <w:t>.</w:t>
      </w:r>
      <w:r>
        <w:t>В</w:t>
      </w:r>
      <w:r w:rsidRPr="005B1395">
        <w:t xml:space="preserve">. </w:t>
      </w:r>
      <w:r>
        <w:t>М</w:t>
      </w:r>
      <w:r w:rsidRPr="005B1395">
        <w:t xml:space="preserve">оделирование </w:t>
      </w:r>
      <w:r>
        <w:t xml:space="preserve">бизнес-процессов </w:t>
      </w:r>
      <w:r w:rsidRPr="005B1395">
        <w:t xml:space="preserve">с </w:t>
      </w:r>
      <w:proofErr w:type="spellStart"/>
      <w:r w:rsidRPr="005B1395">
        <w:t>AllFusion</w:t>
      </w:r>
      <w:proofErr w:type="spellEnd"/>
      <w:r w:rsidRPr="005B1395">
        <w:t xml:space="preserve"> </w:t>
      </w:r>
      <w:proofErr w:type="spellStart"/>
      <w:r w:rsidRPr="005B1395">
        <w:t>Process</w:t>
      </w:r>
      <w:proofErr w:type="spellEnd"/>
      <w:r w:rsidRPr="005B1395">
        <w:t xml:space="preserve"> </w:t>
      </w:r>
      <w:proofErr w:type="spellStart"/>
      <w:r w:rsidRPr="005B1395">
        <w:t>Modeler</w:t>
      </w:r>
      <w:proofErr w:type="spellEnd"/>
      <w:r w:rsidRPr="005B1395">
        <w:t>. – М</w:t>
      </w:r>
      <w:r>
        <w:t>.</w:t>
      </w:r>
      <w:r w:rsidRPr="005B1395">
        <w:t xml:space="preserve">: </w:t>
      </w:r>
      <w:r>
        <w:t>Диалог-МИФИ</w:t>
      </w:r>
      <w:r w:rsidRPr="005B1395">
        <w:t>, 20</w:t>
      </w:r>
      <w:r>
        <w:t>08</w:t>
      </w:r>
      <w:r w:rsidRPr="005B1395">
        <w:t>. – 24</w:t>
      </w:r>
      <w:r>
        <w:t>0</w:t>
      </w:r>
      <w:r w:rsidRPr="005B1395">
        <w:t xml:space="preserve"> </w:t>
      </w:r>
      <w:proofErr w:type="gramStart"/>
      <w:r w:rsidRPr="005B1395">
        <w:t>с</w:t>
      </w:r>
      <w:proofErr w:type="gramEnd"/>
      <w:r w:rsidRPr="005B1395">
        <w:t>.</w:t>
      </w:r>
    </w:p>
    <w:p w:rsidR="00276085" w:rsidRDefault="00276085" w:rsidP="00276085">
      <w:pPr>
        <w:pStyle w:val="a"/>
      </w:pPr>
      <w:proofErr w:type="spellStart"/>
      <w:r>
        <w:t>Дайксрта</w:t>
      </w:r>
      <w:proofErr w:type="spellEnd"/>
      <w:r>
        <w:t xml:space="preserve">, Т. Создание </w:t>
      </w:r>
      <w:proofErr w:type="spellStart"/>
      <w:r>
        <w:t>веб-проектов</w:t>
      </w:r>
      <w:proofErr w:type="spellEnd"/>
      <w:r>
        <w:t xml:space="preserve"> </w:t>
      </w:r>
      <w:r>
        <w:rPr>
          <w:lang w:val="en-US"/>
        </w:rPr>
        <w:t>ASP</w:t>
      </w:r>
      <w:r w:rsidRPr="009641B5">
        <w:t>.</w:t>
      </w:r>
      <w:r>
        <w:rPr>
          <w:lang w:val="en-US"/>
        </w:rPr>
        <w:t>NET</w:t>
      </w:r>
      <w:r w:rsidRPr="009641B5">
        <w:t xml:space="preserve"> </w:t>
      </w:r>
      <w:r>
        <w:t xml:space="preserve">в </w:t>
      </w:r>
      <w:r>
        <w:rPr>
          <w:lang w:val="en-US"/>
        </w:rPr>
        <w:t>Visual</w:t>
      </w:r>
      <w:r w:rsidRPr="009641B5">
        <w:t xml:space="preserve"> </w:t>
      </w:r>
      <w:r>
        <w:rPr>
          <w:lang w:val="en-US"/>
        </w:rPr>
        <w:t>Studio</w:t>
      </w:r>
      <w:r>
        <w:t xml:space="preserve"> </w:t>
      </w:r>
      <w:r w:rsidRPr="009641B5">
        <w:t>[</w:t>
      </w:r>
      <w:r>
        <w:t>Электронный ресурс</w:t>
      </w:r>
      <w:r w:rsidRPr="009641B5">
        <w:t>]</w:t>
      </w:r>
      <w:r>
        <w:t xml:space="preserve"> / Т. </w:t>
      </w:r>
      <w:proofErr w:type="spellStart"/>
      <w:r>
        <w:t>Дайкстра</w:t>
      </w:r>
      <w:proofErr w:type="spellEnd"/>
      <w:r>
        <w:t xml:space="preserve">. – </w:t>
      </w:r>
      <w:r>
        <w:rPr>
          <w:lang w:val="en-US"/>
        </w:rPr>
        <w:t>Microsoft</w:t>
      </w:r>
      <w:r>
        <w:t>, 2018</w:t>
      </w:r>
      <w:r w:rsidRPr="009641B5">
        <w:t xml:space="preserve">. – </w:t>
      </w:r>
      <w:r>
        <w:t xml:space="preserve">Режим доступа: </w:t>
      </w:r>
      <w:r w:rsidRPr="009641B5">
        <w:t>https://docs.microsoft.com/ru-ru/aspnet/visual-studio/overview/2013/</w:t>
      </w:r>
      <w:r w:rsidR="00EC2828" w:rsidRPr="009641B5">
        <w:t xml:space="preserve"> </w:t>
      </w:r>
      <w:proofErr w:type="spellStart"/>
      <w:r w:rsidRPr="009641B5">
        <w:t>web-projects</w:t>
      </w:r>
      <w:proofErr w:type="spellEnd"/>
      <w:r>
        <w:t>.</w:t>
      </w:r>
    </w:p>
    <w:p w:rsidR="00276085" w:rsidRDefault="00276085" w:rsidP="00276085">
      <w:pPr>
        <w:pStyle w:val="a"/>
      </w:pPr>
      <w:r>
        <w:rPr>
          <w:lang w:val="en-US"/>
        </w:rPr>
        <w:t>Entity</w:t>
      </w:r>
      <w:r w:rsidRPr="00C647EE">
        <w:t xml:space="preserve"> </w:t>
      </w:r>
      <w:r>
        <w:rPr>
          <w:lang w:val="en-US"/>
        </w:rPr>
        <w:t>Framework</w:t>
      </w:r>
      <w:r w:rsidRPr="00C647EE">
        <w:t xml:space="preserve"> </w:t>
      </w:r>
      <w:r w:rsidRPr="009641B5">
        <w:t>[</w:t>
      </w:r>
      <w:r>
        <w:t>Электронный ресурс</w:t>
      </w:r>
      <w:r w:rsidRPr="009641B5">
        <w:t>]</w:t>
      </w:r>
      <w:r>
        <w:t xml:space="preserve"> / Д. Вега. – </w:t>
      </w:r>
      <w:r>
        <w:rPr>
          <w:lang w:val="en-US"/>
        </w:rPr>
        <w:t>Microsoft</w:t>
      </w:r>
      <w:r>
        <w:t>, 2018</w:t>
      </w:r>
      <w:r w:rsidRPr="009641B5">
        <w:t xml:space="preserve">. – </w:t>
      </w:r>
      <w:r>
        <w:t xml:space="preserve">Режим доступа: </w:t>
      </w:r>
      <w:r w:rsidRPr="00C647EE">
        <w:rPr>
          <w:lang w:val="en-US"/>
        </w:rPr>
        <w:t>https</w:t>
      </w:r>
      <w:r w:rsidRPr="00C647EE">
        <w:t>://</w:t>
      </w:r>
      <w:r w:rsidRPr="00C647EE">
        <w:rPr>
          <w:lang w:val="en-US"/>
        </w:rPr>
        <w:t>docs</w:t>
      </w:r>
      <w:r w:rsidRPr="00C647EE">
        <w:t>.</w:t>
      </w:r>
      <w:proofErr w:type="spellStart"/>
      <w:r w:rsidRPr="00C647EE">
        <w:rPr>
          <w:lang w:val="en-US"/>
        </w:rPr>
        <w:t>microsoft</w:t>
      </w:r>
      <w:proofErr w:type="spellEnd"/>
      <w:r w:rsidRPr="00C647EE">
        <w:t>.</w:t>
      </w:r>
      <w:r w:rsidRPr="00C647EE">
        <w:rPr>
          <w:lang w:val="en-US"/>
        </w:rPr>
        <w:t>com</w:t>
      </w:r>
      <w:r w:rsidRPr="00C647EE">
        <w:t>/</w:t>
      </w:r>
      <w:proofErr w:type="spellStart"/>
      <w:r w:rsidRPr="00C647EE">
        <w:rPr>
          <w:lang w:val="en-US"/>
        </w:rPr>
        <w:t>ru</w:t>
      </w:r>
      <w:proofErr w:type="spellEnd"/>
      <w:r w:rsidRPr="00C647EE">
        <w:t>-</w:t>
      </w:r>
      <w:proofErr w:type="spellStart"/>
      <w:r w:rsidRPr="00C647EE">
        <w:rPr>
          <w:lang w:val="en-US"/>
        </w:rPr>
        <w:t>ru</w:t>
      </w:r>
      <w:proofErr w:type="spellEnd"/>
      <w:r w:rsidRPr="00C647EE">
        <w:t>/</w:t>
      </w:r>
      <w:proofErr w:type="spellStart"/>
      <w:r w:rsidRPr="00C647EE">
        <w:rPr>
          <w:lang w:val="en-US"/>
        </w:rPr>
        <w:t>ef</w:t>
      </w:r>
      <w:proofErr w:type="spellEnd"/>
      <w:r w:rsidRPr="00C647EE">
        <w:t>/</w:t>
      </w:r>
      <w:proofErr w:type="spellStart"/>
      <w:r w:rsidRPr="00C647EE">
        <w:rPr>
          <w:lang w:val="en-US"/>
        </w:rPr>
        <w:t>ef</w:t>
      </w:r>
      <w:proofErr w:type="spellEnd"/>
      <w:r w:rsidRPr="00C647EE">
        <w:t>6/</w:t>
      </w:r>
      <w:r>
        <w:t>.</w:t>
      </w:r>
    </w:p>
    <w:p w:rsidR="00276085" w:rsidRDefault="00276085" w:rsidP="00276085">
      <w:pPr>
        <w:pStyle w:val="a"/>
      </w:pPr>
      <w:r>
        <w:rPr>
          <w:lang w:val="en-US"/>
        </w:rPr>
        <w:t>Bootstrap</w:t>
      </w:r>
      <w:r w:rsidRPr="00C647EE">
        <w:t xml:space="preserve"> </w:t>
      </w:r>
      <w:r w:rsidRPr="009641B5">
        <w:t>[</w:t>
      </w:r>
      <w:r>
        <w:t>Электронный ресурс</w:t>
      </w:r>
      <w:r w:rsidRPr="009641B5">
        <w:t>]</w:t>
      </w:r>
      <w:r>
        <w:t xml:space="preserve"> / Официальный сайт. – </w:t>
      </w:r>
      <w:r>
        <w:rPr>
          <w:lang w:val="en-US"/>
        </w:rPr>
        <w:t>Bootstrap</w:t>
      </w:r>
      <w:r>
        <w:t>, 2018</w:t>
      </w:r>
      <w:r w:rsidRPr="009641B5">
        <w:t xml:space="preserve">. – </w:t>
      </w:r>
      <w:r>
        <w:t>Режим доступа:</w:t>
      </w:r>
      <w:r w:rsidRPr="00A8775A">
        <w:t xml:space="preserve"> </w:t>
      </w:r>
      <w:r w:rsidRPr="00C97DE2">
        <w:t>https://getbootstrap.com/docs/3.3/</w:t>
      </w:r>
      <w:r w:rsidRPr="00A8775A">
        <w:t>.</w:t>
      </w:r>
    </w:p>
    <w:p w:rsidR="00276085" w:rsidRDefault="00276085" w:rsidP="00276085">
      <w:pPr>
        <w:pStyle w:val="a"/>
      </w:pPr>
      <w:proofErr w:type="spellStart"/>
      <w:r>
        <w:rPr>
          <w:lang w:val="en-US"/>
        </w:rPr>
        <w:t>Jquery</w:t>
      </w:r>
      <w:proofErr w:type="spellEnd"/>
      <w:r w:rsidRPr="00C647EE">
        <w:t xml:space="preserve"> </w:t>
      </w:r>
      <w:r w:rsidRPr="009641B5">
        <w:t>[</w:t>
      </w:r>
      <w:r>
        <w:t>Электронный ресурс</w:t>
      </w:r>
      <w:r w:rsidRPr="009641B5">
        <w:t>]</w:t>
      </w:r>
      <w:r>
        <w:t xml:space="preserve"> / Официальный сайт. – </w:t>
      </w:r>
      <w:r>
        <w:rPr>
          <w:lang w:val="en-US"/>
        </w:rPr>
        <w:t>The</w:t>
      </w:r>
      <w:r w:rsidRPr="00A8775A">
        <w:t xml:space="preserve"> </w:t>
      </w:r>
      <w:proofErr w:type="spellStart"/>
      <w:r>
        <w:rPr>
          <w:lang w:val="en-US"/>
        </w:rPr>
        <w:t>jQury</w:t>
      </w:r>
      <w:proofErr w:type="spellEnd"/>
      <w:r w:rsidRPr="00A8775A">
        <w:t xml:space="preserve"> </w:t>
      </w:r>
      <w:r>
        <w:rPr>
          <w:lang w:val="en-US"/>
        </w:rPr>
        <w:t>Foundation</w:t>
      </w:r>
      <w:r>
        <w:t>, 2018</w:t>
      </w:r>
      <w:r w:rsidRPr="009641B5">
        <w:t xml:space="preserve">. – </w:t>
      </w:r>
      <w:r>
        <w:t>Режим доступа:</w:t>
      </w:r>
      <w:r w:rsidRPr="00A8775A">
        <w:t xml:space="preserve"> https://jquery.com.</w:t>
      </w:r>
    </w:p>
    <w:p w:rsidR="00276085" w:rsidRDefault="00276085" w:rsidP="00276085">
      <w:pPr>
        <w:pStyle w:val="a"/>
      </w:pPr>
      <w:r>
        <w:rPr>
          <w:lang w:val="en-US"/>
        </w:rPr>
        <w:t>Visual</w:t>
      </w:r>
      <w:r w:rsidRPr="000D1222">
        <w:t xml:space="preserve"> </w:t>
      </w:r>
      <w:r>
        <w:rPr>
          <w:lang w:val="en-US"/>
        </w:rPr>
        <w:t>Studio</w:t>
      </w:r>
      <w:r w:rsidRPr="00C647EE">
        <w:t xml:space="preserve"> </w:t>
      </w:r>
      <w:r w:rsidRPr="009641B5">
        <w:t>[</w:t>
      </w:r>
      <w:r>
        <w:t>Электронный ресурс</w:t>
      </w:r>
      <w:r w:rsidRPr="009641B5">
        <w:t>]</w:t>
      </w:r>
      <w:r>
        <w:t xml:space="preserve"> / Официальный сайт. – </w:t>
      </w:r>
      <w:r>
        <w:rPr>
          <w:lang w:val="en-US"/>
        </w:rPr>
        <w:t>Microsoft</w:t>
      </w:r>
      <w:r>
        <w:t>, 2018</w:t>
      </w:r>
      <w:r w:rsidRPr="009641B5">
        <w:t xml:space="preserve">. – </w:t>
      </w:r>
      <w:r>
        <w:t xml:space="preserve">Режим доступа: </w:t>
      </w:r>
      <w:r w:rsidRPr="000441FA">
        <w:t>https://visualstudio.microsoft.com/ru/vs/</w:t>
      </w:r>
      <w:r>
        <w:t>.</w:t>
      </w:r>
    </w:p>
    <w:p w:rsidR="00276085" w:rsidRPr="005B1395" w:rsidRDefault="00276085" w:rsidP="00276085">
      <w:pPr>
        <w:pStyle w:val="a"/>
      </w:pPr>
      <w:proofErr w:type="spellStart"/>
      <w:r w:rsidRPr="005B1395">
        <w:t>Мацяшек</w:t>
      </w:r>
      <w:proofErr w:type="spellEnd"/>
      <w:r w:rsidRPr="005B1395">
        <w:t>, Л.А. Анализ требований и проектирование систем. Разработка информационных систем с использованием UML / Л.А. </w:t>
      </w:r>
      <w:proofErr w:type="spellStart"/>
      <w:r w:rsidRPr="005B1395">
        <w:t>Мацяшек</w:t>
      </w:r>
      <w:proofErr w:type="spellEnd"/>
      <w:r w:rsidRPr="005B1395">
        <w:t xml:space="preserve">. – М.: Издательский дом «Вильямс», 2013. – 432 </w:t>
      </w:r>
      <w:proofErr w:type="gramStart"/>
      <w:r w:rsidRPr="005B1395">
        <w:t>с</w:t>
      </w:r>
      <w:proofErr w:type="gramEnd"/>
      <w:r w:rsidRPr="005B1395">
        <w:t>.</w:t>
      </w:r>
    </w:p>
    <w:p w:rsidR="00276085" w:rsidRPr="005B1395" w:rsidRDefault="00276085" w:rsidP="00276085">
      <w:pPr>
        <w:pStyle w:val="a"/>
      </w:pPr>
      <w:r w:rsidRPr="005B1395">
        <w:t xml:space="preserve">Иванова, Г.С. Технология программирования: Учебник для вузов / Г.С. Иванова. – М.: Изд-во МГТУ им. Н.Э. Баумана, 2013. – 320 </w:t>
      </w:r>
      <w:proofErr w:type="gramStart"/>
      <w:r w:rsidRPr="005B1395">
        <w:t>с</w:t>
      </w:r>
      <w:proofErr w:type="gramEnd"/>
      <w:r w:rsidRPr="005B1395">
        <w:t>.</w:t>
      </w:r>
    </w:p>
    <w:p w:rsidR="00276085" w:rsidRPr="005B1395" w:rsidRDefault="00276085" w:rsidP="00276085">
      <w:pPr>
        <w:pStyle w:val="a"/>
      </w:pPr>
      <w:proofErr w:type="gramStart"/>
      <w:r w:rsidRPr="005B1395">
        <w:t>Буч</w:t>
      </w:r>
      <w:proofErr w:type="gramEnd"/>
      <w:r w:rsidRPr="005B1395">
        <w:t xml:space="preserve">, Г. Язык UML. Руководство пользователя / Г. Буч, </w:t>
      </w:r>
      <w:proofErr w:type="gramStart"/>
      <w:r w:rsidRPr="005B1395">
        <w:t>Дж</w:t>
      </w:r>
      <w:proofErr w:type="gramEnd"/>
      <w:r w:rsidRPr="005B1395">
        <w:t xml:space="preserve">. </w:t>
      </w:r>
      <w:proofErr w:type="spellStart"/>
      <w:r w:rsidRPr="005B1395">
        <w:t>Рамбо</w:t>
      </w:r>
      <w:proofErr w:type="spellEnd"/>
      <w:r w:rsidRPr="005B1395">
        <w:t xml:space="preserve">, А. Джекобсон. – СПб.: Питер, 2012. – 494 </w:t>
      </w:r>
      <w:proofErr w:type="gramStart"/>
      <w:r w:rsidRPr="005B1395">
        <w:t>с</w:t>
      </w:r>
      <w:proofErr w:type="gramEnd"/>
      <w:r w:rsidRPr="005B1395">
        <w:t>.</w:t>
      </w:r>
    </w:p>
    <w:p w:rsidR="00276085" w:rsidRPr="005B1395" w:rsidRDefault="00276085" w:rsidP="00276085">
      <w:pPr>
        <w:pStyle w:val="a"/>
      </w:pPr>
      <w:proofErr w:type="spellStart"/>
      <w:r w:rsidRPr="005B1395">
        <w:t>Вендров</w:t>
      </w:r>
      <w:proofErr w:type="spellEnd"/>
      <w:r w:rsidRPr="005B1395">
        <w:t xml:space="preserve">, А.М. Проектирование программного обеспечения экономических информационных систем / А.М. </w:t>
      </w:r>
      <w:proofErr w:type="spellStart"/>
      <w:r w:rsidRPr="005B1395">
        <w:t>Вендров</w:t>
      </w:r>
      <w:proofErr w:type="spellEnd"/>
      <w:r w:rsidRPr="005B1395">
        <w:t xml:space="preserve">. – М.: Финансы и статистика, 2013. – 544 </w:t>
      </w:r>
      <w:proofErr w:type="gramStart"/>
      <w:r w:rsidRPr="005B1395">
        <w:t>с</w:t>
      </w:r>
      <w:proofErr w:type="gramEnd"/>
      <w:r w:rsidRPr="005B1395">
        <w:t>.</w:t>
      </w:r>
    </w:p>
    <w:p w:rsidR="00CF7A46" w:rsidRPr="006813A0" w:rsidRDefault="00276085" w:rsidP="006813A0">
      <w:pPr>
        <w:pStyle w:val="a"/>
      </w:pPr>
      <w:proofErr w:type="spellStart"/>
      <w:r w:rsidRPr="005B1395">
        <w:t>Хаф</w:t>
      </w:r>
      <w:proofErr w:type="spellEnd"/>
      <w:r w:rsidRPr="005B1395">
        <w:t xml:space="preserve">, Л. Проектирование информационных систем / Л. </w:t>
      </w:r>
      <w:proofErr w:type="spellStart"/>
      <w:r w:rsidRPr="005B1395">
        <w:t>Хаф</w:t>
      </w:r>
      <w:proofErr w:type="spellEnd"/>
      <w:r w:rsidRPr="005B1395">
        <w:t>. – М.: Бином, 20</w:t>
      </w:r>
      <w:r>
        <w:t>16.</w:t>
      </w:r>
      <w:r w:rsidRPr="005B1395">
        <w:t xml:space="preserve"> – 728 </w:t>
      </w:r>
      <w:proofErr w:type="gramStart"/>
      <w:r w:rsidRPr="005B1395">
        <w:t>с</w:t>
      </w:r>
      <w:proofErr w:type="gramEnd"/>
      <w:r w:rsidRPr="005B1395">
        <w:t>.</w:t>
      </w:r>
    </w:p>
    <w:p w:rsidR="00AC1786" w:rsidRPr="00DD270E" w:rsidRDefault="00DD270E" w:rsidP="00DD270E">
      <w:pPr>
        <w:pStyle w:val="a1"/>
        <w:numPr>
          <w:ilvl w:val="0"/>
          <w:numId w:val="0"/>
        </w:numPr>
      </w:pPr>
      <w:bookmarkStart w:id="26" w:name="_Toc526447976"/>
      <w:r>
        <w:rPr>
          <w:rStyle w:val="11"/>
        </w:rPr>
        <w:lastRenderedPageBreak/>
        <w:t>Приложение</w:t>
      </w:r>
      <w:r w:rsidR="00AC1786" w:rsidRPr="00DD270E">
        <w:rPr>
          <w:rStyle w:val="11"/>
        </w:rPr>
        <w:br/>
      </w:r>
      <w:r w:rsidR="00AC1786" w:rsidRPr="00DD270E">
        <w:t>(обязательное)</w:t>
      </w:r>
      <w:r w:rsidR="00AC1786" w:rsidRPr="00DD270E">
        <w:rPr>
          <w:rStyle w:val="11"/>
        </w:rPr>
        <w:br/>
      </w:r>
      <w:r w:rsidR="00AC1786" w:rsidRPr="00DD270E">
        <w:t>Листинг программного кода</w:t>
      </w:r>
      <w:bookmarkEnd w:id="26"/>
    </w:p>
    <w:p w:rsidR="00AC1786" w:rsidRPr="00DD270E" w:rsidRDefault="008C6F60" w:rsidP="00395E6A">
      <w:pPr>
        <w:pStyle w:val="afb"/>
      </w:pPr>
      <w:proofErr w:type="spellStart"/>
      <w:r>
        <w:rPr>
          <w:lang w:val="en-US"/>
        </w:rPr>
        <w:t>AccountController</w:t>
      </w:r>
      <w:proofErr w:type="spellEnd"/>
      <w:r w:rsidR="00395E6A" w:rsidRPr="00DD270E">
        <w:t>.</w:t>
      </w:r>
      <w:proofErr w:type="spellStart"/>
      <w:r w:rsidR="00395E6A">
        <w:rPr>
          <w:lang w:val="en-US"/>
        </w:rPr>
        <w:t>cs</w:t>
      </w:r>
      <w:proofErr w:type="spellEnd"/>
    </w:p>
    <w:p w:rsidR="008C6F60" w:rsidRPr="00A92EFC" w:rsidRDefault="008C6F60" w:rsidP="008C6F60">
      <w:pPr>
        <w:pStyle w:val="af9"/>
        <w:rPr>
          <w:lang w:val="en-US"/>
        </w:rPr>
      </w:pPr>
      <w:r w:rsidRPr="00213675">
        <w:rPr>
          <w:lang w:val="en-US"/>
        </w:rPr>
        <w:t>using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AISLTP</w:t>
      </w:r>
      <w:r w:rsidRPr="00A92EFC">
        <w:rPr>
          <w:lang w:val="en-US"/>
        </w:rPr>
        <w:t>.</w:t>
      </w:r>
      <w:r w:rsidRPr="00213675">
        <w:rPr>
          <w:lang w:val="en-US"/>
        </w:rPr>
        <w:t>Context</w:t>
      </w:r>
      <w:r w:rsidRPr="00A92EFC">
        <w:rPr>
          <w:lang w:val="en-US"/>
        </w:rPr>
        <w:t>;</w:t>
      </w:r>
    </w:p>
    <w:p w:rsidR="008C6F60" w:rsidRPr="00A92EFC" w:rsidRDefault="008C6F60" w:rsidP="008C6F60">
      <w:pPr>
        <w:pStyle w:val="af9"/>
        <w:rPr>
          <w:lang w:val="en-US"/>
        </w:rPr>
      </w:pPr>
      <w:r w:rsidRPr="00213675">
        <w:rPr>
          <w:lang w:val="en-US"/>
        </w:rPr>
        <w:t>using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AISLTP</w:t>
      </w:r>
      <w:r w:rsidRPr="00A92EFC">
        <w:rPr>
          <w:lang w:val="en-US"/>
        </w:rPr>
        <w:t>.</w:t>
      </w:r>
      <w:r w:rsidRPr="00213675">
        <w:rPr>
          <w:lang w:val="en-US"/>
        </w:rPr>
        <w:t>Entities</w:t>
      </w:r>
      <w:r w:rsidRPr="00A92EFC">
        <w:rPr>
          <w:lang w:val="en-US"/>
        </w:rPr>
        <w:t>;</w:t>
      </w:r>
    </w:p>
    <w:p w:rsidR="008C6F60" w:rsidRPr="00A92EFC" w:rsidRDefault="008C6F60" w:rsidP="008C6F60">
      <w:pPr>
        <w:pStyle w:val="af9"/>
        <w:rPr>
          <w:lang w:val="en-US"/>
        </w:rPr>
      </w:pPr>
      <w:r w:rsidRPr="00213675">
        <w:rPr>
          <w:lang w:val="en-US"/>
        </w:rPr>
        <w:t>using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System</w:t>
      </w:r>
      <w:r w:rsidRPr="00A92EFC">
        <w:rPr>
          <w:lang w:val="en-US"/>
        </w:rPr>
        <w:t>;</w:t>
      </w:r>
    </w:p>
    <w:p w:rsidR="008C6F60" w:rsidRPr="00A92EFC" w:rsidRDefault="008C6F60" w:rsidP="008C6F60">
      <w:pPr>
        <w:pStyle w:val="af9"/>
        <w:rPr>
          <w:lang w:val="en-US"/>
        </w:rPr>
      </w:pPr>
      <w:r w:rsidRPr="00213675">
        <w:rPr>
          <w:lang w:val="en-US"/>
        </w:rPr>
        <w:t>using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System</w:t>
      </w:r>
      <w:r w:rsidRPr="00A92EFC">
        <w:rPr>
          <w:lang w:val="en-US"/>
        </w:rPr>
        <w:t>.</w:t>
      </w:r>
      <w:r w:rsidRPr="00213675">
        <w:rPr>
          <w:lang w:val="en-US"/>
        </w:rPr>
        <w:t>Linq</w:t>
      </w:r>
      <w:r w:rsidRPr="00A92EFC">
        <w:rPr>
          <w:lang w:val="en-US"/>
        </w:rPr>
        <w:t>;</w:t>
      </w:r>
    </w:p>
    <w:p w:rsidR="008C6F60" w:rsidRPr="00A92EFC" w:rsidRDefault="008C6F60" w:rsidP="008C6F60">
      <w:pPr>
        <w:pStyle w:val="af9"/>
        <w:rPr>
          <w:lang w:val="en-US"/>
        </w:rPr>
      </w:pPr>
      <w:r w:rsidRPr="00213675">
        <w:rPr>
          <w:lang w:val="en-US"/>
        </w:rPr>
        <w:t>using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System</w:t>
      </w:r>
      <w:r w:rsidRPr="00A92EFC">
        <w:rPr>
          <w:lang w:val="en-US"/>
        </w:rPr>
        <w:t>.</w:t>
      </w:r>
      <w:r w:rsidRPr="00213675">
        <w:rPr>
          <w:lang w:val="en-US"/>
        </w:rPr>
        <w:t>Web</w:t>
      </w:r>
      <w:r w:rsidRPr="00A92EFC">
        <w:rPr>
          <w:lang w:val="en-US"/>
        </w:rPr>
        <w:t>;</w:t>
      </w:r>
    </w:p>
    <w:p w:rsidR="008C6F60" w:rsidRPr="00A92EFC" w:rsidRDefault="008C6F60" w:rsidP="008C6F60">
      <w:pPr>
        <w:pStyle w:val="af9"/>
        <w:rPr>
          <w:lang w:val="en-US"/>
        </w:rPr>
      </w:pPr>
      <w:r w:rsidRPr="00213675">
        <w:rPr>
          <w:lang w:val="en-US"/>
        </w:rPr>
        <w:t>using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System</w:t>
      </w:r>
      <w:r w:rsidRPr="00A92EFC">
        <w:rPr>
          <w:lang w:val="en-US"/>
        </w:rPr>
        <w:t>.</w:t>
      </w:r>
      <w:r w:rsidRPr="00213675">
        <w:rPr>
          <w:lang w:val="en-US"/>
        </w:rPr>
        <w:t>Web</w:t>
      </w:r>
      <w:r w:rsidRPr="00A92EFC">
        <w:rPr>
          <w:lang w:val="en-US"/>
        </w:rPr>
        <w:t>.</w:t>
      </w:r>
      <w:r w:rsidRPr="00213675">
        <w:rPr>
          <w:lang w:val="en-US"/>
        </w:rPr>
        <w:t>Mvc</w:t>
      </w:r>
      <w:r w:rsidRPr="00A92EFC">
        <w:rPr>
          <w:lang w:val="en-US"/>
        </w:rPr>
        <w:t>;</w:t>
      </w:r>
    </w:p>
    <w:p w:rsidR="008C6F60" w:rsidRPr="00A92EFC" w:rsidRDefault="008C6F60" w:rsidP="008C6F60">
      <w:pPr>
        <w:pStyle w:val="af9"/>
        <w:rPr>
          <w:lang w:val="en-US"/>
        </w:rPr>
      </w:pPr>
      <w:r w:rsidRPr="00213675">
        <w:rPr>
          <w:lang w:val="en-US"/>
        </w:rPr>
        <w:t>using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System</w:t>
      </w:r>
      <w:r w:rsidRPr="00A92EFC">
        <w:rPr>
          <w:lang w:val="en-US"/>
        </w:rPr>
        <w:t>.</w:t>
      </w:r>
      <w:r w:rsidRPr="00213675">
        <w:rPr>
          <w:lang w:val="en-US"/>
        </w:rPr>
        <w:t>Web</w:t>
      </w:r>
      <w:r w:rsidRPr="00A92EFC">
        <w:rPr>
          <w:lang w:val="en-US"/>
        </w:rPr>
        <w:t>.</w:t>
      </w:r>
      <w:r w:rsidRPr="00213675">
        <w:rPr>
          <w:lang w:val="en-US"/>
        </w:rPr>
        <w:t>Security</w:t>
      </w:r>
      <w:r w:rsidRPr="00A92EFC">
        <w:rPr>
          <w:lang w:val="en-US"/>
        </w:rPr>
        <w:t>;</w:t>
      </w:r>
    </w:p>
    <w:p w:rsidR="008C6F60" w:rsidRPr="00A92EFC" w:rsidRDefault="008C6F60" w:rsidP="008C6F60">
      <w:pPr>
        <w:pStyle w:val="af9"/>
        <w:rPr>
          <w:lang w:val="en-US"/>
        </w:rPr>
      </w:pPr>
    </w:p>
    <w:p w:rsidR="008C6F60" w:rsidRPr="00A92EFC" w:rsidRDefault="008C6F60" w:rsidP="008C6F60">
      <w:pPr>
        <w:pStyle w:val="af9"/>
        <w:rPr>
          <w:lang w:val="en-US"/>
        </w:rPr>
      </w:pPr>
      <w:r w:rsidRPr="00213675">
        <w:rPr>
          <w:lang w:val="en-US"/>
        </w:rPr>
        <w:t>namespace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AISLTP</w:t>
      </w:r>
      <w:r w:rsidRPr="00A92EFC">
        <w:rPr>
          <w:lang w:val="en-US"/>
        </w:rPr>
        <w:t>.</w:t>
      </w:r>
      <w:r w:rsidRPr="00213675">
        <w:rPr>
          <w:lang w:val="en-US"/>
        </w:rPr>
        <w:t>Controllers</w:t>
      </w:r>
    </w:p>
    <w:p w:rsidR="008C6F60" w:rsidRPr="00A92EFC" w:rsidRDefault="008C6F60" w:rsidP="008C6F60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8C6F60" w:rsidRPr="00A92EFC" w:rsidRDefault="008C6F60" w:rsidP="008C6F60">
      <w:pPr>
        <w:pStyle w:val="af9"/>
        <w:rPr>
          <w:lang w:val="en-US"/>
        </w:rPr>
      </w:pPr>
      <w:r w:rsidRPr="00A92EFC">
        <w:rPr>
          <w:lang w:val="en-US"/>
        </w:rPr>
        <w:t xml:space="preserve">    </w:t>
      </w:r>
      <w:r w:rsidRPr="00213675">
        <w:rPr>
          <w:lang w:val="en-US"/>
        </w:rPr>
        <w:t>public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class</w:t>
      </w:r>
      <w:r w:rsidRPr="00A92EFC">
        <w:rPr>
          <w:lang w:val="en-US"/>
        </w:rPr>
        <w:t xml:space="preserve"> </w:t>
      </w:r>
      <w:r w:rsidRPr="00213675">
        <w:rPr>
          <w:lang w:val="en-US"/>
        </w:rPr>
        <w:t>AccountController</w:t>
      </w:r>
      <w:r w:rsidRPr="00A92EFC">
        <w:rPr>
          <w:lang w:val="en-US"/>
        </w:rPr>
        <w:t xml:space="preserve"> : </w:t>
      </w:r>
      <w:r w:rsidRPr="00213675">
        <w:rPr>
          <w:lang w:val="en-US"/>
        </w:rPr>
        <w:t>Controller</w:t>
      </w:r>
    </w:p>
    <w:p w:rsidR="008C6F60" w:rsidRPr="00A92EFC" w:rsidRDefault="008C6F60" w:rsidP="008C6F60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A92EFC">
        <w:rPr>
          <w:lang w:val="en-US"/>
        </w:rPr>
        <w:t xml:space="preserve">        </w:t>
      </w:r>
      <w:r w:rsidRPr="009C5825">
        <w:rPr>
          <w:lang w:val="en-US"/>
        </w:rPr>
        <w:t>private ApplicationDbContext db = new ApplicationDbContext(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// GET: Account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public ActionResult Index(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HttpContext.User.Identity.IsAuthenticated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return RedirectToAction("Index", "Home"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}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return View(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}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[HttpPost, ActionName("Index")]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[ValidateAntiForgeryToken]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public ActionResult Login(Auth auth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User user = db.Users.FirstOrDefault(p =&gt; p.Login == auth.Login &amp;&amp; p.Password == auth.Password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user == null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8C6F60" w:rsidRPr="002F4FF5" w:rsidRDefault="008C6F60" w:rsidP="008C6F60">
      <w:pPr>
        <w:pStyle w:val="af9"/>
      </w:pPr>
      <w:r w:rsidRPr="009C5825">
        <w:rPr>
          <w:lang w:val="en-US"/>
        </w:rPr>
        <w:t xml:space="preserve">                ModelState</w:t>
      </w:r>
      <w:r w:rsidRPr="002F4FF5">
        <w:t>.</w:t>
      </w:r>
      <w:r w:rsidRPr="009C5825">
        <w:rPr>
          <w:lang w:val="en-US"/>
        </w:rPr>
        <w:t>AddModelError</w:t>
      </w:r>
      <w:r w:rsidRPr="002F4FF5">
        <w:t>("", "</w:t>
      </w:r>
      <w:r w:rsidRPr="008C6F60">
        <w:t>Авторизация</w:t>
      </w:r>
      <w:r w:rsidRPr="002F4FF5">
        <w:t xml:space="preserve"> </w:t>
      </w:r>
      <w:r w:rsidRPr="008C6F60">
        <w:t>неудачна</w:t>
      </w:r>
      <w:r w:rsidRPr="002F4FF5">
        <w:t xml:space="preserve">! </w:t>
      </w:r>
      <w:proofErr w:type="gramStart"/>
      <w:r w:rsidRPr="008C6F60">
        <w:t>Проверьте</w:t>
      </w:r>
      <w:r w:rsidRPr="002F4FF5">
        <w:t xml:space="preserve"> </w:t>
      </w:r>
      <w:r w:rsidRPr="008C6F60">
        <w:t>логин</w:t>
      </w:r>
      <w:r w:rsidRPr="002F4FF5">
        <w:t xml:space="preserve"> </w:t>
      </w:r>
      <w:r w:rsidRPr="008C6F60">
        <w:t>и</w:t>
      </w:r>
      <w:r w:rsidRPr="002F4FF5">
        <w:t xml:space="preserve"> </w:t>
      </w:r>
      <w:r w:rsidRPr="008C6F60">
        <w:t>пароль</w:t>
      </w:r>
      <w:r w:rsidRPr="002F4FF5">
        <w:t>...");</w:t>
      </w:r>
      <w:proofErr w:type="gramEnd"/>
    </w:p>
    <w:p w:rsidR="008C6F60" w:rsidRPr="009C5825" w:rsidRDefault="008C6F60" w:rsidP="008C6F60">
      <w:pPr>
        <w:pStyle w:val="af9"/>
        <w:rPr>
          <w:lang w:val="en-US"/>
        </w:rPr>
      </w:pPr>
      <w:r w:rsidRPr="002F4FF5">
        <w:t xml:space="preserve">            </w:t>
      </w:r>
      <w:r w:rsidRPr="009C5825">
        <w:rPr>
          <w:lang w:val="en-US"/>
        </w:rPr>
        <w:t>}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else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FormsAuthenticationTicket ticket = new FormsAuthenticationTicket(1, user.ID.ToString(), DateTime.Now, DateTime.Now.AddDays(7), true, user.Role.Code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string strEncrypted = FormsAuthentication.Encrypt(ticket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Response.Cookies.Add(new HttpCookie("__AUTH", strEncrypted)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return RedirectToAction("Index", "Home"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lastRenderedPageBreak/>
        <w:t xml:space="preserve">            }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return View(auth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}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[Authorize]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public ActionResult Logout(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FormsAuthentication.SignOut();</w:t>
      </w:r>
    </w:p>
    <w:p w:rsidR="008C6F60" w:rsidRPr="008C6F60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</w:t>
      </w:r>
      <w:r w:rsidRPr="008C6F60">
        <w:rPr>
          <w:lang w:val="en-US"/>
        </w:rPr>
        <w:t>return RedirectToAction("Index", "Home");</w:t>
      </w:r>
    </w:p>
    <w:p w:rsidR="008C6F60" w:rsidRPr="008C6F60" w:rsidRDefault="008C6F60" w:rsidP="008C6F60">
      <w:pPr>
        <w:pStyle w:val="af9"/>
        <w:rPr>
          <w:lang w:val="en-US"/>
        </w:rPr>
      </w:pPr>
      <w:r w:rsidRPr="008C6F60">
        <w:rPr>
          <w:lang w:val="en-US"/>
        </w:rPr>
        <w:t xml:space="preserve">        }</w:t>
      </w:r>
    </w:p>
    <w:p w:rsidR="008C6F60" w:rsidRPr="008C6F60" w:rsidRDefault="008C6F60" w:rsidP="008C6F60">
      <w:pPr>
        <w:pStyle w:val="af9"/>
        <w:rPr>
          <w:lang w:val="en-US"/>
        </w:rPr>
      </w:pPr>
      <w:r w:rsidRPr="008C6F60">
        <w:rPr>
          <w:lang w:val="en-US"/>
        </w:rPr>
        <w:t xml:space="preserve">    }</w:t>
      </w:r>
    </w:p>
    <w:p w:rsidR="00395E6A" w:rsidRPr="008C6F60" w:rsidRDefault="008C6F60" w:rsidP="008C6F60">
      <w:pPr>
        <w:pStyle w:val="af9"/>
        <w:rPr>
          <w:lang w:val="en-US"/>
        </w:rPr>
      </w:pPr>
      <w:r w:rsidRPr="008C6F60">
        <w:rPr>
          <w:lang w:val="en-US"/>
        </w:rPr>
        <w:t>}</w:t>
      </w:r>
    </w:p>
    <w:p w:rsidR="00D465BB" w:rsidRPr="004201AA" w:rsidRDefault="00D465BB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HomeController.cs</w:t>
      </w:r>
      <w:proofErr w:type="spellEnd"/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D465BB" w:rsidRPr="00A92EFC" w:rsidRDefault="00D465BB" w:rsidP="00D465BB">
      <w:pPr>
        <w:pStyle w:val="af9"/>
        <w:rPr>
          <w:lang w:val="en-US"/>
        </w:rPr>
      </w:pP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>namespace AISLTP.Controllers</w:t>
      </w: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HomeController : Controller</w:t>
      </w: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Index()</w:t>
      </w: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 xml:space="preserve">    }</w:t>
      </w:r>
    </w:p>
    <w:p w:rsidR="00D465BB" w:rsidRPr="00A92EFC" w:rsidRDefault="00D465BB" w:rsidP="00D465BB">
      <w:pPr>
        <w:pStyle w:val="af9"/>
        <w:rPr>
          <w:lang w:val="en-US"/>
        </w:rPr>
      </w:pPr>
      <w:r w:rsidRPr="00A92EFC">
        <w:rPr>
          <w:lang w:val="en-US"/>
        </w:rPr>
        <w:t>}</w:t>
      </w:r>
    </w:p>
    <w:p w:rsidR="00395E6A" w:rsidRPr="004201AA" w:rsidRDefault="008C6F60" w:rsidP="004201AA">
      <w:pPr>
        <w:pStyle w:val="afb"/>
        <w:rPr>
          <w:lang w:val="en-US"/>
        </w:rPr>
      </w:pPr>
      <w:proofErr w:type="spellStart"/>
      <w:r>
        <w:rPr>
          <w:lang w:val="en-US"/>
        </w:rPr>
        <w:t>Messages</w:t>
      </w:r>
      <w:r w:rsidR="0020519B">
        <w:rPr>
          <w:lang w:val="en-US"/>
        </w:rPr>
        <w:t>Controller</w:t>
      </w:r>
      <w:r w:rsidR="004201AA">
        <w:rPr>
          <w:lang w:val="en-US"/>
        </w:rPr>
        <w:t>.cs</w:t>
      </w:r>
      <w:proofErr w:type="spellEnd"/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AISLTP.Context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AISLTP.Entities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.Data.Entity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.Net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.Threading.Tasks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.Web.Mvc;</w:t>
      </w:r>
    </w:p>
    <w:p w:rsidR="008C6F60" w:rsidRPr="009C5825" w:rsidRDefault="008C6F60" w:rsidP="008C6F60">
      <w:pPr>
        <w:pStyle w:val="af9"/>
        <w:rPr>
          <w:lang w:val="en-US"/>
        </w:rPr>
      </w:pP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namespace AISLTP.Controllers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public class MessagesController : Controller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private ApplicationDbContext db = new ApplicationDbContext(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// GET: Messages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[Authorize(Roles = "admin")]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public async Task&lt;ActionResult&gt; Index(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var items = db.Messages.Include(i =&gt; i.User).Include(i =&gt; i.User.Sotr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return View(await items.ToListAsync()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lastRenderedPageBreak/>
        <w:t xml:space="preserve">        }</w:t>
      </w:r>
    </w:p>
    <w:p w:rsidR="008C6F60" w:rsidRPr="009C5825" w:rsidRDefault="008C6F60" w:rsidP="008C6F60">
      <w:pPr>
        <w:pStyle w:val="af9"/>
        <w:rPr>
          <w:lang w:val="en-US"/>
        </w:rPr>
      </w:pP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[Authorize(Roles = "admin")]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public async Task&lt;ActionResult&gt; Details(int? id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id == null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return new HttpStatusCodeResult(HttpStatusCode.BadRequest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}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Message item = await db.Messages.FindAsync(id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item == null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return HttpNotFound(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}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!item.IsRead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tem.IsRead = true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db.Entry(item).State = EntityState.Modified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await db.SaveChangesAsync(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}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return View(item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}</w:t>
      </w:r>
    </w:p>
    <w:p w:rsidR="008C6F60" w:rsidRPr="009C5825" w:rsidRDefault="008C6F60" w:rsidP="008C6F60">
      <w:pPr>
        <w:pStyle w:val="af9"/>
        <w:rPr>
          <w:lang w:val="en-US"/>
        </w:rPr>
      </w:pP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[Authorize]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[HttpPost]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public async Task&lt;ActionResult&gt; Create([Bind(Include = "ID,Date,Content,UserID,IsRead")] Message message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ModelState.IsValid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User user = StaticFunctions.GetUser(User.Identity.Name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f (user != null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message.Date = DateTime.Now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message.UserID = user.ID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message.IsRead = false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db.Messages.Add(message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await db.SaveChangesAsync();</w:t>
      </w:r>
    </w:p>
    <w:p w:rsidR="008C6F60" w:rsidRPr="008C6F60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</w:t>
      </w:r>
      <w:r w:rsidRPr="008C6F60">
        <w:rPr>
          <w:lang w:val="en-US"/>
        </w:rPr>
        <w:t>}</w:t>
      </w:r>
    </w:p>
    <w:p w:rsidR="008C6F60" w:rsidRPr="008C6F60" w:rsidRDefault="008C6F60" w:rsidP="008C6F60">
      <w:pPr>
        <w:pStyle w:val="af9"/>
        <w:rPr>
          <w:lang w:val="en-US"/>
        </w:rPr>
      </w:pPr>
      <w:r w:rsidRPr="008C6F60">
        <w:rPr>
          <w:lang w:val="en-US"/>
        </w:rPr>
        <w:t xml:space="preserve">            }</w:t>
      </w:r>
    </w:p>
    <w:p w:rsidR="008C6F60" w:rsidRPr="008C6F60" w:rsidRDefault="008C6F60" w:rsidP="008C6F60">
      <w:pPr>
        <w:pStyle w:val="af9"/>
        <w:rPr>
          <w:lang w:val="en-US"/>
        </w:rPr>
      </w:pPr>
      <w:r w:rsidRPr="008C6F60">
        <w:rPr>
          <w:lang w:val="en-US"/>
        </w:rPr>
        <w:t xml:space="preserve">            return View();</w:t>
      </w:r>
    </w:p>
    <w:p w:rsidR="008C6F60" w:rsidRPr="008C6F60" w:rsidRDefault="008C6F60" w:rsidP="008C6F60">
      <w:pPr>
        <w:pStyle w:val="af9"/>
        <w:rPr>
          <w:lang w:val="en-US"/>
        </w:rPr>
      </w:pPr>
      <w:r w:rsidRPr="008C6F60">
        <w:rPr>
          <w:lang w:val="en-US"/>
        </w:rPr>
        <w:t xml:space="preserve">        }</w:t>
      </w:r>
    </w:p>
    <w:p w:rsidR="008C6F60" w:rsidRPr="008C6F60" w:rsidRDefault="008C6F60" w:rsidP="008C6F60">
      <w:pPr>
        <w:pStyle w:val="af9"/>
        <w:rPr>
          <w:lang w:val="en-US"/>
        </w:rPr>
      </w:pPr>
    </w:p>
    <w:p w:rsidR="008C6F60" w:rsidRPr="008C6F60" w:rsidRDefault="008C6F60" w:rsidP="008C6F60">
      <w:pPr>
        <w:pStyle w:val="af9"/>
        <w:rPr>
          <w:lang w:val="en-US"/>
        </w:rPr>
      </w:pPr>
      <w:r w:rsidRPr="008C6F60">
        <w:rPr>
          <w:lang w:val="en-US"/>
        </w:rPr>
        <w:t xml:space="preserve">    }</w:t>
      </w:r>
    </w:p>
    <w:p w:rsidR="004201AA" w:rsidRPr="008C6F60" w:rsidRDefault="008C6F60" w:rsidP="008C6F60">
      <w:pPr>
        <w:pStyle w:val="af9"/>
        <w:rPr>
          <w:lang w:val="en-US"/>
        </w:rPr>
      </w:pPr>
      <w:r w:rsidRPr="008C6F60">
        <w:rPr>
          <w:lang w:val="en-US"/>
        </w:rPr>
        <w:t>}</w:t>
      </w:r>
    </w:p>
    <w:p w:rsidR="00395E6A" w:rsidRPr="004201AA" w:rsidRDefault="008C6F60" w:rsidP="004201AA">
      <w:pPr>
        <w:pStyle w:val="afb"/>
        <w:rPr>
          <w:lang w:val="en-US"/>
        </w:rPr>
      </w:pPr>
      <w:proofErr w:type="spellStart"/>
      <w:r>
        <w:rPr>
          <w:lang w:val="en-US"/>
        </w:rPr>
        <w:lastRenderedPageBreak/>
        <w:t>Notify</w:t>
      </w:r>
      <w:r w:rsidR="0020519B">
        <w:rPr>
          <w:lang w:val="en-US"/>
        </w:rPr>
        <w:t>Controller</w:t>
      </w:r>
      <w:r w:rsidR="004201AA">
        <w:rPr>
          <w:lang w:val="en-US"/>
        </w:rPr>
        <w:t>.cs</w:t>
      </w:r>
      <w:proofErr w:type="spellEnd"/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AISLTP.Context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AISLTP.Entities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.Collections.Generic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.Linq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.Web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using System.Web.Mvc;</w:t>
      </w:r>
    </w:p>
    <w:p w:rsidR="008C6F60" w:rsidRPr="009C5825" w:rsidRDefault="008C6F60" w:rsidP="008C6F60">
      <w:pPr>
        <w:pStyle w:val="af9"/>
        <w:rPr>
          <w:lang w:val="en-US"/>
        </w:rPr>
      </w:pP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namespace AISLTP.Controllers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>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public class NotifyController : Controller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private ApplicationDbContext db = new ApplicationDbContext(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// GET: Notify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[Authorize]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public ActionResult Index(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User user = StaticFunctions.GetUser(User.Identity.Name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List&lt;Notify&gt; items = new List&lt;Notify&gt;(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DateTime at = DateTime.Today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DateTime to = at.AddDays(30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foreach(Lico lico in db.Licos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f (lico.Napravs.Where(p =&gt; p.DataOsv &gt;= at &amp;&amp; p.DataOsv &lt;= to).Count() &gt; 0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Naprav naprav = lico.Napravs.Where(p =&gt; p.DataOsv &gt;= at &amp;&amp; p.DataOsv &lt;= to).OrderByDescending(p =&gt; p.DataOsv).FirstOrDefault();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if (naprav != null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    if (user.RoleID == 1 || naprav.LTP.ID == user.LTP.ID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        items.Add(new Notify()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        {</w:t>
      </w:r>
    </w:p>
    <w:p w:rsidR="008C6F60" w:rsidRPr="009C5825" w:rsidRDefault="008C6F60" w:rsidP="008C6F60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            Lico = lico,</w:t>
      </w:r>
    </w:p>
    <w:p w:rsidR="008C6F60" w:rsidRPr="008C6F60" w:rsidRDefault="008C6F60" w:rsidP="008C6F60">
      <w:pPr>
        <w:pStyle w:val="af9"/>
      </w:pPr>
      <w:r w:rsidRPr="009C5825">
        <w:rPr>
          <w:lang w:val="en-US"/>
        </w:rPr>
        <w:t xml:space="preserve">                                </w:t>
      </w:r>
      <w:r w:rsidRPr="008C6F60">
        <w:t>Date = naprav.DataOsv,</w:t>
      </w:r>
    </w:p>
    <w:p w:rsidR="008C6F60" w:rsidRPr="008C6F60" w:rsidRDefault="008C6F60" w:rsidP="008C6F60">
      <w:pPr>
        <w:pStyle w:val="af9"/>
      </w:pPr>
      <w:r w:rsidRPr="008C6F60">
        <w:t xml:space="preserve">                                Content = "Предполагаемая дата выхода"</w:t>
      </w:r>
    </w:p>
    <w:p w:rsidR="008C6F60" w:rsidRPr="00C56F33" w:rsidRDefault="008C6F60" w:rsidP="008C6F60">
      <w:pPr>
        <w:pStyle w:val="af9"/>
        <w:rPr>
          <w:lang w:val="en-US"/>
        </w:rPr>
      </w:pPr>
      <w:r w:rsidRPr="008C6F60">
        <w:t xml:space="preserve">                            </w:t>
      </w:r>
      <w:r w:rsidRPr="00C56F33">
        <w:rPr>
          <w:lang w:val="en-US"/>
        </w:rPr>
        <w:t>});</w:t>
      </w:r>
    </w:p>
    <w:p w:rsidR="008C6F60" w:rsidRPr="00C56F33" w:rsidRDefault="008C6F60" w:rsidP="008C6F60">
      <w:pPr>
        <w:pStyle w:val="af9"/>
        <w:rPr>
          <w:lang w:val="en-US"/>
        </w:rPr>
      </w:pPr>
      <w:r w:rsidRPr="00C56F33">
        <w:rPr>
          <w:lang w:val="en-US"/>
        </w:rPr>
        <w:t xml:space="preserve">                        }</w:t>
      </w:r>
    </w:p>
    <w:p w:rsidR="008C6F60" w:rsidRPr="00C56F33" w:rsidRDefault="008C6F60" w:rsidP="008C6F60">
      <w:pPr>
        <w:pStyle w:val="af9"/>
        <w:rPr>
          <w:lang w:val="en-US"/>
        </w:rPr>
      </w:pPr>
      <w:r w:rsidRPr="00C56F33">
        <w:rPr>
          <w:lang w:val="en-US"/>
        </w:rPr>
        <w:t xml:space="preserve">                    }</w:t>
      </w:r>
    </w:p>
    <w:p w:rsidR="008C6F60" w:rsidRPr="00C56F33" w:rsidRDefault="008C6F60" w:rsidP="008C6F60">
      <w:pPr>
        <w:pStyle w:val="af9"/>
        <w:rPr>
          <w:lang w:val="en-US"/>
        </w:rPr>
      </w:pPr>
      <w:r w:rsidRPr="00C56F33">
        <w:rPr>
          <w:lang w:val="en-US"/>
        </w:rPr>
        <w:t xml:space="preserve">                }</w:t>
      </w:r>
    </w:p>
    <w:p w:rsidR="008C6F60" w:rsidRPr="00C56F33" w:rsidRDefault="008C6F60" w:rsidP="008C6F60">
      <w:pPr>
        <w:pStyle w:val="af9"/>
        <w:rPr>
          <w:lang w:val="en-US"/>
        </w:rPr>
      </w:pPr>
      <w:r w:rsidRPr="00C56F33">
        <w:rPr>
          <w:lang w:val="en-US"/>
        </w:rPr>
        <w:t xml:space="preserve">            }</w:t>
      </w:r>
    </w:p>
    <w:p w:rsidR="008C6F60" w:rsidRPr="00C56F33" w:rsidRDefault="008C6F60" w:rsidP="008C6F60">
      <w:pPr>
        <w:pStyle w:val="af9"/>
        <w:rPr>
          <w:lang w:val="en-US"/>
        </w:rPr>
      </w:pPr>
      <w:r w:rsidRPr="00C56F33">
        <w:rPr>
          <w:lang w:val="en-US"/>
        </w:rPr>
        <w:t xml:space="preserve">            return View(items);</w:t>
      </w:r>
    </w:p>
    <w:p w:rsidR="008C6F60" w:rsidRPr="00C56F33" w:rsidRDefault="008C6F60" w:rsidP="008C6F60">
      <w:pPr>
        <w:pStyle w:val="af9"/>
        <w:rPr>
          <w:lang w:val="en-US"/>
        </w:rPr>
      </w:pPr>
      <w:r w:rsidRPr="00C56F33">
        <w:rPr>
          <w:lang w:val="en-US"/>
        </w:rPr>
        <w:t xml:space="preserve">        }</w:t>
      </w:r>
    </w:p>
    <w:p w:rsidR="008C6F60" w:rsidRPr="00C56F33" w:rsidRDefault="008C6F60" w:rsidP="008C6F60">
      <w:pPr>
        <w:pStyle w:val="af9"/>
        <w:rPr>
          <w:lang w:val="en-US"/>
        </w:rPr>
      </w:pPr>
      <w:r w:rsidRPr="00C56F33">
        <w:rPr>
          <w:lang w:val="en-US"/>
        </w:rPr>
        <w:t xml:space="preserve">    }</w:t>
      </w:r>
    </w:p>
    <w:p w:rsidR="004201AA" w:rsidRPr="00C56F33" w:rsidRDefault="008C6F60" w:rsidP="008C6F60">
      <w:pPr>
        <w:pStyle w:val="af9"/>
        <w:rPr>
          <w:lang w:val="en-US"/>
        </w:rPr>
      </w:pPr>
      <w:r w:rsidRPr="00C56F33">
        <w:rPr>
          <w:lang w:val="en-US"/>
        </w:rPr>
        <w:t>}</w:t>
      </w:r>
    </w:p>
    <w:p w:rsidR="00395E6A" w:rsidRPr="004201AA" w:rsidRDefault="00C56F33" w:rsidP="004201AA">
      <w:pPr>
        <w:pStyle w:val="afb"/>
        <w:rPr>
          <w:lang w:val="en-US"/>
        </w:rPr>
      </w:pPr>
      <w:proofErr w:type="spellStart"/>
      <w:r>
        <w:rPr>
          <w:lang w:val="en-US"/>
        </w:rPr>
        <w:lastRenderedPageBreak/>
        <w:t>Search</w:t>
      </w:r>
      <w:r w:rsidR="0020519B">
        <w:rPr>
          <w:lang w:val="en-US"/>
        </w:rPr>
        <w:t>Controller</w:t>
      </w:r>
      <w:r w:rsidR="004201AA">
        <w:rPr>
          <w:lang w:val="en-US"/>
        </w:rPr>
        <w:t>.cs</w:t>
      </w:r>
      <w:proofErr w:type="spellEnd"/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>using AISLTP.Context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>using AISLTP.Entities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>using System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>using System.Collections.Generic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>using System.Linq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>using System.Web.Mvc;</w:t>
      </w:r>
    </w:p>
    <w:p w:rsidR="00C56F33" w:rsidRPr="009C5825" w:rsidRDefault="00C56F33" w:rsidP="00C56F33">
      <w:pPr>
        <w:pStyle w:val="af9"/>
        <w:rPr>
          <w:lang w:val="en-US"/>
        </w:rPr>
      </w:pP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>namespace AISLTP.Controllers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>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public class SearchController : Controller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private ApplicationDbContext db = new ApplicationDbContext();</w:t>
      </w:r>
    </w:p>
    <w:p w:rsidR="00C56F33" w:rsidRPr="009C5825" w:rsidRDefault="00C56F33" w:rsidP="00C56F33">
      <w:pPr>
        <w:pStyle w:val="af9"/>
        <w:rPr>
          <w:lang w:val="en-US"/>
        </w:rPr>
      </w:pP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private List&lt;Lico&gt; GetList(Search search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List&lt;Lico&gt; items = db.Licos.ToList(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search.UseDr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f (search.DrTo &lt; search.DrAt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search.DrTo = search.DrAt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tems = items.Where(p =&gt; p.Dr &gt;= search.DrAt &amp;&amp; p.Dr &lt;= search.DrTo).ToList(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search.UseDosujd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List&lt;Lico&gt; buffer = new List&lt;Lico&gt;(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f (search.DosujdTo &lt; search.DosujdAt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search.DosujdTo = search.DosujdAt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foreach(Lico lico in items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if (lico.UKs.Where(p =&gt; p.DatePrig &gt;= search.DosujdAt &amp;&amp; p.DatePrig &lt;= search.DosujdTo).Count() &gt; 0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    buffer.Add(lico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tems = buffer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search.UseDosv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List&lt;Lico&gt; buffer = new List&lt;Lico&gt;(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f (search.DosujdTo &lt; search.DosujdAt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search.DosujdTo = search.DosujdAt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lastRenderedPageBreak/>
        <w:t xml:space="preserve">                foreach (Lico lico in items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if (lico.Osvs.Where(p =&gt; p.DateOsv &gt;= search.DosvAt &amp;&amp; p.DateOsv &lt;= search.DosvTo).Count() &gt; 0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    buffer.Add(lico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tems = buffer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if (search.UseFIO &amp;&amp; search.FIO != null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List&lt;Lico&gt; buffer = new List&lt;Lico&gt;(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foreach (Lico lico in items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string fio = (lico.Fam.Trim() + " " + lico.Ima.Trim() + " " + lico.Otc.Trim()).ToLower(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if (fio.Contains(search.FIO.ToLower())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    buffer.Add(lico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items = buffer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return items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// GET: Search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[Authorize]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public ActionResult Index(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Search search = new Search(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UseFIO = false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FIO = ""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UseDr = false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DrAt = DateTime.Now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DrTo = DateTime.Now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UseDosujd = false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DosujdAt = DateTime.Now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DosujdTo = DateTime.Now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UseDosv = false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DosvAt = DateTime.Now,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    DosvTo = DateTime.Now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}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ViewBag.Items = new List&lt;Lico&gt;(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return View(search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}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[HttpPost]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[Authorize]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public ActionResult Index(Search search)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{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    ViewBag.Items = GetList(search);</w:t>
      </w:r>
    </w:p>
    <w:p w:rsidR="00C56F33" w:rsidRPr="009C5825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lastRenderedPageBreak/>
        <w:t xml:space="preserve">            return View(search);</w:t>
      </w:r>
    </w:p>
    <w:p w:rsidR="00C56F33" w:rsidRPr="00A92EFC" w:rsidRDefault="00C56F33" w:rsidP="00C56F33">
      <w:pPr>
        <w:pStyle w:val="af9"/>
        <w:rPr>
          <w:lang w:val="en-US"/>
        </w:rPr>
      </w:pPr>
      <w:r w:rsidRPr="009C5825">
        <w:rPr>
          <w:lang w:val="en-US"/>
        </w:rPr>
        <w:t xml:space="preserve">        </w:t>
      </w:r>
      <w:r w:rsidRPr="00A92EFC">
        <w:rPr>
          <w:lang w:val="en-US"/>
        </w:rPr>
        <w:t>}</w:t>
      </w:r>
    </w:p>
    <w:p w:rsidR="00C56F33" w:rsidRPr="00A92EFC" w:rsidRDefault="00C56F33" w:rsidP="00C56F33">
      <w:pPr>
        <w:pStyle w:val="af9"/>
        <w:rPr>
          <w:lang w:val="en-US"/>
        </w:rPr>
      </w:pPr>
      <w:r w:rsidRPr="00A92EFC">
        <w:rPr>
          <w:lang w:val="en-US"/>
        </w:rPr>
        <w:t xml:space="preserve">    }</w:t>
      </w:r>
    </w:p>
    <w:p w:rsidR="00395E6A" w:rsidRPr="00A92EFC" w:rsidRDefault="00C56F33" w:rsidP="00C56F33">
      <w:pPr>
        <w:pStyle w:val="af9"/>
        <w:rPr>
          <w:lang w:val="en-US"/>
        </w:rPr>
      </w:pPr>
      <w:r w:rsidRPr="00A92EFC">
        <w:rPr>
          <w:lang w:val="en-US"/>
        </w:rPr>
        <w:t>}</w:t>
      </w:r>
    </w:p>
    <w:p w:rsidR="00D465BB" w:rsidRPr="004201AA" w:rsidRDefault="00D53C62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Users</w:t>
      </w:r>
      <w:r w:rsidR="00D465BB">
        <w:rPr>
          <w:lang w:val="en-US"/>
        </w:rPr>
        <w:t>Controller.cs</w:t>
      </w:r>
      <w:proofErr w:type="spellEnd"/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Threading.Task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Ne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namespace AISLTP.Controllers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UsersController : Controller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rivate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Users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(Roles = "admin")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Index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users = db.Users.Include(u =&gt; u.LTP).Include(u =&gt; u.Role).Include(u =&gt; u.Sotr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await users.ToListAsync(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Users/Create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(Roles = "admin")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Create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LtpID = new SelectList(db.LTPs, "ID", "Nom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oleID = new SelectList(db.Roles, "ID", "Name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SotrID = new SelectList(db.Sotrs, "ID", "Cod_sotr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POST: Users/Create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(Roles = "admin")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Create([Bind(Include = "ID,Login,Password,SotrID,LtpID,RoleID")] User user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Users.Add(user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    await db.SaveChangesAsync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LtpID = new SelectList(db.LTPs, "ID", "Nom", user.Ltp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oleID = new SelectList(db.Roles, "ID", "Name", user.Role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SotrID = new SelectList(db.Sotrs, "ID", "Cod_sotr", user.Sotr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user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Users/Edit/5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(Roles = "admin")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Edit(int?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User user = await db.Users.FindAsync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user == nul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LtpID = new SelectList(db.LTPs, "ID", "Nom", user.Ltp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oleID = new SelectList(db.Roles, "ID", "Name", user.Role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SotrID = new SelectList(db.Sotrs, "ID", "Fio", user.Sotr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user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POST: Users/Edit/5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(Roles = "admin")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Edit([Bind(Include = "ID,Login,Password,SotrID,LtpID,RoleID")] User user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Entry(user).State = EntityState.Modified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LtpID = new SelectList(db.LTPs, "ID", "Nom", user.Ltp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ViewBag.RoleID = new SelectList(db.Roles, "ID", "Name", user.Role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SotrID = new SelectList(db.Sotrs, "ID", "Cod_sotr", user.Sotr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user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Users/Delete/5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(Roles = "admin")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Delete(int?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User user = await db.Users.FindAsync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user == nul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user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POST: Users/Delete/5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(Roles = "admin")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, ActionName("Delete")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DeleteConfirmed(int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User user = await db.Users.FindAsync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Users.Remove(user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wait db.SaveChangesAsync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RedirectToAction("Index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(Roles = "admin")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rotected override void Dispose(bool dispos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dispos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Dispose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base.Dispose(disposing);</w:t>
      </w:r>
    </w:p>
    <w:p w:rsidR="00D53C62" w:rsidRPr="00D53C62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</w:t>
      </w:r>
      <w:r w:rsidRPr="00D53C62">
        <w:rPr>
          <w:lang w:val="en-US"/>
        </w:rPr>
        <w:t>}</w:t>
      </w:r>
    </w:p>
    <w:p w:rsidR="00D53C62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 xml:space="preserve">    }</w:t>
      </w:r>
    </w:p>
    <w:p w:rsidR="00D465BB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>}</w:t>
      </w:r>
    </w:p>
    <w:p w:rsidR="00D465BB" w:rsidRPr="004201AA" w:rsidRDefault="00D53C62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lastRenderedPageBreak/>
        <w:t>LTP</w:t>
      </w:r>
      <w:r w:rsidR="00D465BB">
        <w:rPr>
          <w:lang w:val="en-US"/>
        </w:rPr>
        <w:t>Controller.cs</w:t>
      </w:r>
      <w:proofErr w:type="spellEnd"/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Linq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namespace AISLTP.Controllers.Sp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LTPController : Controller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LTP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Index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JsonResult GetLTP(string sidx, string sort, int page, int rows, bool _search, string searchField, string searchOper, string searchStr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ort = sort ?? "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Index = Convert.ToInt32(page) - 1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Size = rows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LTPList = db.LTPs.Select(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t =&gt;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ID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Nom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Np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Ul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Dom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Pindex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Teldej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Email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}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_search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witch (searchFiel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case "Nom":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LTPList = LTPList.Where(t =&gt; t.Nom.Contains(searchString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break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totalRecords = LTPList.Coun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var totalPages = (int)Math.Ceiling((float)totalRecords / (float)row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sort.ToUpper() == "DESC"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LTPList = LTPList.OrderByDescending(t =&gt; t.Nom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LTPList = LTP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else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LTPList = LTPList.OrderBy(t =&gt; t.Nom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LTPList = LTP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jsonData =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total = totalPage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age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cords = totalRecord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ows = LTPList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Json(jsonData, JsonRequestBehavior.AllowGe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Create([Bind(Exclude = "Id")] LTP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LTPs.Add(Model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Edit(LTP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Entry(Model).State = EntityState.Modified;</w:t>
      </w: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Delete(int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LTP lTPs = db.LTPs.Find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LTPs.Remove(lTP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SaveChanges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"</w:t>
      </w:r>
      <w:r w:rsidRPr="00D53C62">
        <w:t>Удалено</w:t>
      </w:r>
      <w:r w:rsidRPr="00A92EFC">
        <w:rPr>
          <w:lang w:val="en-US"/>
        </w:rPr>
        <w:t xml:space="preserve"> </w:t>
      </w:r>
      <w:r w:rsidRPr="00D53C62">
        <w:t>успешно</w:t>
      </w:r>
      <w:r w:rsidRPr="00A92EFC">
        <w:rPr>
          <w:lang w:val="en-US"/>
        </w:rPr>
        <w:t>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}</w:t>
      </w:r>
    </w:p>
    <w:p w:rsidR="00D465BB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}</w:t>
      </w:r>
    </w:p>
    <w:p w:rsidR="00D465BB" w:rsidRPr="00A92EFC" w:rsidRDefault="00D53C62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Medcom</w:t>
      </w:r>
      <w:r w:rsidR="00D465BB">
        <w:rPr>
          <w:lang w:val="en-US"/>
        </w:rPr>
        <w:t>Controller</w:t>
      </w:r>
      <w:r w:rsidR="00D465BB" w:rsidRPr="00A92EFC">
        <w:rPr>
          <w:lang w:val="en-US"/>
        </w:rPr>
        <w:t>.</w:t>
      </w:r>
      <w:r w:rsidR="00D465BB">
        <w:rPr>
          <w:lang w:val="en-US"/>
        </w:rPr>
        <w:t>cs</w:t>
      </w:r>
      <w:proofErr w:type="spellEnd"/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Linq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namespace AISLTP.Controllers.Sp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MedcomController : Controller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Med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Index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JsonResult GetMedcom(string sidx, string sort, int page, int rows, bool _search, string searchField, string searchOper, string searchStr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ort = sort ?? "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Index = Convert.ToInt32(page) - 1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Size = rows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MedcomList = db.Medcoms.Select(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t =&gt;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ID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Txt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}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_search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witch (searchFiel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case "Txt":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MedcomList = MedcomList.Where(t =&gt; t.Txt.Contains(searchString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break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totalRecords = MedcomList.Coun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totalPages = (int)Math.Ceiling((float)totalRecords / (float)row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sort.ToUpper() == "DESC"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edcomList = MedcomList.OrderByDescending(t =&gt; t.Tx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edcomList = Medcom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else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edcomList = MedcomList.OrderBy(t =&gt; t.Tx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edcomList = Medcom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jsonData =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total = totalPage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age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cords = totalRecord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ows = MedcomList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Json(jsonData, JsonRequestBehavior.AllowGe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Create([Bind(Exclude = "Id")] Medcom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Medcoms.Add(Model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Edit(Medcom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Entry(Model).State = EntityState.Modified;</w:t>
      </w: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Delete(int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Medcom Medcoms = db.Medcoms.Find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Medcoms.Remove(Medcom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SaveChanges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"</w:t>
      </w:r>
      <w:r w:rsidRPr="00D53C62">
        <w:t>Удалено</w:t>
      </w:r>
      <w:r w:rsidRPr="00A92EFC">
        <w:rPr>
          <w:lang w:val="en-US"/>
        </w:rPr>
        <w:t xml:space="preserve"> </w:t>
      </w:r>
      <w:r w:rsidRPr="00D53C62">
        <w:t>успешно</w:t>
      </w:r>
      <w:r w:rsidRPr="00A92EFC">
        <w:rPr>
          <w:lang w:val="en-US"/>
        </w:rPr>
        <w:t>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}</w:t>
      </w:r>
    </w:p>
    <w:p w:rsidR="00D465BB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}</w:t>
      </w:r>
    </w:p>
    <w:p w:rsidR="00D465BB" w:rsidRPr="00A92EFC" w:rsidRDefault="00D53C62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Osnnap</w:t>
      </w:r>
      <w:r w:rsidR="00D465BB">
        <w:rPr>
          <w:lang w:val="en-US"/>
        </w:rPr>
        <w:t>Controller</w:t>
      </w:r>
      <w:r w:rsidR="00D465BB" w:rsidRPr="00A92EFC">
        <w:rPr>
          <w:lang w:val="en-US"/>
        </w:rPr>
        <w:t>.</w:t>
      </w:r>
      <w:r w:rsidR="00D465BB">
        <w:rPr>
          <w:lang w:val="en-US"/>
        </w:rPr>
        <w:t>cs</w:t>
      </w:r>
      <w:proofErr w:type="spellEnd"/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Linq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namespace AISLTP.Controllers.Sp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OsnnapController : Controller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Osnnap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Index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JsonResult GetOsnnap(string sidx, string sort, int page, int rows, bool _search, string searchField, string searchOper, string searchStr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ort = sort ?? "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Index = Convert.ToInt32(page) - 1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Size = rows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OsnnapList = db.Osnnaps.Select(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t =&gt;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ID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Txt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}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_search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witch (searchFiel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case "Txt":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OsnnapList = OsnnapList.Where(t =&gt; t.Txt.Contains(searchString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            break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totalRecords = OsnnapList.Coun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totalPages = (int)Math.Ceiling((float)totalRecords / (float)row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sort.ToUpper() == "DESC"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OsnnapList = OsnnapList.OrderByDescending(t =&gt; t.Tx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OsnnapList = Osnnap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else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OsnnapList = OsnnapList.OrderBy(t =&gt; t.Tx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OsnnapList = Osnnap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jsonData =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total = totalPage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age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cords = totalRecord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ows = OsnnapList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Json(jsonData, JsonRequestBehavior.AllowGe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Create([Bind(Exclude = "Id")] Osnnap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Osnnaps.Add(Model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Edit(Osnnap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Entry(Model).State = EntityState.Modified;</w:t>
      </w: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Delete(int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Osnnap Osnnaps = db.Osnnaps.Find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Osnnaps.Remove(Osnnap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SaveChanges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"</w:t>
      </w:r>
      <w:r w:rsidRPr="00D53C62">
        <w:t>Удалено</w:t>
      </w:r>
      <w:r w:rsidRPr="00A92EFC">
        <w:rPr>
          <w:lang w:val="en-US"/>
        </w:rPr>
        <w:t xml:space="preserve"> </w:t>
      </w:r>
      <w:r w:rsidRPr="00D53C62">
        <w:t>успешно</w:t>
      </w:r>
      <w:r w:rsidRPr="00A92EFC">
        <w:rPr>
          <w:lang w:val="en-US"/>
        </w:rPr>
        <w:t>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}</w:t>
      </w:r>
    </w:p>
    <w:p w:rsidR="00D465BB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}</w:t>
      </w:r>
    </w:p>
    <w:p w:rsidR="00D465BB" w:rsidRPr="00A92EFC" w:rsidRDefault="00D53C62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Prof</w:t>
      </w:r>
      <w:r w:rsidR="00D465BB">
        <w:rPr>
          <w:lang w:val="en-US"/>
        </w:rPr>
        <w:t>Controller</w:t>
      </w:r>
      <w:r w:rsidR="00D465BB" w:rsidRPr="00A92EFC">
        <w:rPr>
          <w:lang w:val="en-US"/>
        </w:rPr>
        <w:t>.</w:t>
      </w:r>
      <w:r w:rsidR="00D465BB">
        <w:rPr>
          <w:lang w:val="en-US"/>
        </w:rPr>
        <w:t>cs</w:t>
      </w:r>
      <w:proofErr w:type="spellEnd"/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Linq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namespace AISLTP.Controllers.Sp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ProfController : Controller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// GET: Prof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Index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JsonResult GetProf(string sidx, string sort, int page, int rows, bool _search, string searchField, string searchOper, string searchStr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ort = sort ?? "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Index = Convert.ToInt32(page) - 1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Size = rows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ProfList = db.Profs.Select(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t =&gt;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ID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Txt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}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_search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witch (searchFiel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case "Txt":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ProfList = ProfList.Where(t =&gt; t.Txt.Contains(searchString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break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totalRecords = ProfList.Coun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totalPages = (int)Math.Ceiling((float)totalRecords / (float)row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sort.ToUpper() == "DESC"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rofList = ProfList.OrderByDescending(t =&gt; t.Tx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rofList = Prof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else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rofList = ProfList.OrderBy(t =&gt; t.Tx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rofList = Prof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jsonData =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total = totalPage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age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cords = totalRecord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ows = ProfList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}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Json(jsonData, JsonRequestBehavior.AllowGe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Create([Bind(Exclude = "Id")] Prof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Profs.Add(Model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Edit(Prof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Entry(Model).State = EntityState.Modified;</w:t>
      </w: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Delete(int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Prof Profs = db.Profs.Find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Profs.Remove(Prof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SaveChanges();</w:t>
      </w:r>
    </w:p>
    <w:p w:rsidR="00D53C62" w:rsidRPr="00D53C62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</w:t>
      </w:r>
      <w:r w:rsidRPr="00D53C62">
        <w:rPr>
          <w:lang w:val="en-US"/>
        </w:rPr>
        <w:t>return "</w:t>
      </w:r>
      <w:r w:rsidRPr="00D53C62">
        <w:t>Удалено</w:t>
      </w:r>
      <w:r w:rsidRPr="00D53C62">
        <w:rPr>
          <w:lang w:val="en-US"/>
        </w:rPr>
        <w:t xml:space="preserve"> </w:t>
      </w:r>
      <w:r w:rsidRPr="00D53C62">
        <w:t>успешно</w:t>
      </w:r>
      <w:r w:rsidRPr="00D53C62">
        <w:rPr>
          <w:lang w:val="en-US"/>
        </w:rPr>
        <w:t>";</w:t>
      </w:r>
    </w:p>
    <w:p w:rsidR="00D53C62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 xml:space="preserve">        }</w:t>
      </w:r>
    </w:p>
    <w:p w:rsidR="00D53C62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 xml:space="preserve">    }</w:t>
      </w:r>
    </w:p>
    <w:p w:rsidR="00D465BB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>}</w:t>
      </w:r>
    </w:p>
    <w:p w:rsidR="00D465BB" w:rsidRPr="004201AA" w:rsidRDefault="00D465BB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S</w:t>
      </w:r>
      <w:r w:rsidR="00D53C62">
        <w:rPr>
          <w:lang w:val="en-US"/>
        </w:rPr>
        <w:t>otr</w:t>
      </w:r>
      <w:r>
        <w:rPr>
          <w:lang w:val="en-US"/>
        </w:rPr>
        <w:t>Controller.cs</w:t>
      </w:r>
      <w:proofErr w:type="spellEnd"/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Linq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namespace AISLTP.Controllers.Sp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SotrController : Controller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/Sotr/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Index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JsonResult GetSotr(string sidx, string sort, int page, int rows, bool _search, string searchField, string searchOper, string searchStr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ort = sort ?? "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Index = Convert.ToInt32(page) - 1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Size = rows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SotrList = db.Sotrs.Select(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t =&gt;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ID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Cod_sotr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Ima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Fio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Otc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            t.Dr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Sex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Dvi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}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_search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witch (searchFiel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case "Cod_sotr":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SotrList = SotrList.Where(t =&gt; t.Cod_sotr.Contains(searchString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break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case "Ima":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SotrList = SotrList.Where(t =&gt; t.Ima.Contains(searchString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break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case "Fio":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SotrList = SotrList.Where(t =&gt; t.Fio.Contains(searchString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break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case "Otc":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SotrList = SotrList.Where(t =&gt; t.Otc.Contains(searchString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break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totalRecords = SotrList.Coun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totalPages = (int)Math.Ceiling((float)totalRecords / (float)row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sort.ToUpper() == "DESC"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otrList = SotrList.OrderByDescending(t =&gt; t.Ima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otrList = Sotr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else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otrList = SotrList.OrderBy(t =&gt; t.Fio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otrList = Sotr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jsonData =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total = totalPage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age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cords = totalRecord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ows = SotrList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Json(jsonData, JsonRequestBehavior.AllowGe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Create([Bind(Exclude = "Id")] Sotr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Sotrs.Add(Model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Edit(Sotr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Entry(Model).State = EntityState.Modified;</w:t>
      </w: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public string Delete(int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otr Sotr = db.Sotrs.Find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Sotrs.Remove(Sotr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SaveChanges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"</w:t>
      </w:r>
      <w:r w:rsidRPr="00D53C62">
        <w:t>Удалено</w:t>
      </w:r>
      <w:r w:rsidRPr="00A92EFC">
        <w:rPr>
          <w:lang w:val="en-US"/>
        </w:rPr>
        <w:t xml:space="preserve"> </w:t>
      </w:r>
      <w:r w:rsidRPr="00D53C62">
        <w:t>успешно</w:t>
      </w:r>
      <w:r w:rsidRPr="00A92EFC">
        <w:rPr>
          <w:lang w:val="en-US"/>
        </w:rPr>
        <w:t>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}</w:t>
      </w:r>
    </w:p>
    <w:p w:rsidR="00D465BB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}</w:t>
      </w:r>
    </w:p>
    <w:p w:rsidR="00D465BB" w:rsidRPr="00A92EFC" w:rsidRDefault="00D53C62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UK</w:t>
      </w:r>
      <w:r w:rsidR="00D465BB">
        <w:rPr>
          <w:lang w:val="en-US"/>
        </w:rPr>
        <w:t>Controller</w:t>
      </w:r>
      <w:r w:rsidR="00D465BB" w:rsidRPr="00A92EFC">
        <w:rPr>
          <w:lang w:val="en-US"/>
        </w:rPr>
        <w:t>.</w:t>
      </w:r>
      <w:r w:rsidR="00D465BB">
        <w:rPr>
          <w:lang w:val="en-US"/>
        </w:rPr>
        <w:t>cs</w:t>
      </w:r>
      <w:proofErr w:type="spellEnd"/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Linq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namespace AISLTP.Controllers.Sp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UKController : Controller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UK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Index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JsonResult GetUK(string sidx, string sort, int page, int rows, bool _search, string searchField, string searchOper, string searchStr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ort = sort ?? "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Index = Convert.ToInt32(page) - 1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pageSize = rows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UKList = db.UKs.Select(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t =&gt;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ID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Point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Part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Article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Name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t.Prim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}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_search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switch (searchFiel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case "Nom":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UKList = UKList.Where(t =&gt; t.Name.Contains(searchString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break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nt totalRecords = UKList.Coun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totalPages = (int)Math.Ceiling((float)totalRecords / (float)row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sort.ToUpper() == "DESC"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UKList = UKList.OrderByDescending(t =&gt; t.Nam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UKList = UK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else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UKList = UKList.OrderBy(t =&gt; t.Nam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UKList = UKList.Skip(pageIndex * pageSize).Take(pageSize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jsonData = new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total = totalPage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age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cords = totalRecords,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ows = UKList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Json(jsonData, JsonRequestBehavior.AllowGe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Create([Bind(Exclude = "Id")] UK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UKs.Add(Model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Edit(UK Mode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tring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try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db.Entry(Model).State = EntityState.Modified;</w:t>
      </w: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        </w:t>
      </w:r>
      <w:r w:rsidRPr="00D53C62">
        <w:t>db.SaveChanges();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Сохранено успешно";</w:t>
      </w:r>
    </w:p>
    <w:p w:rsidR="00D53C62" w:rsidRPr="00D53C62" w:rsidRDefault="00D53C62" w:rsidP="00D53C62">
      <w:pPr>
        <w:pStyle w:val="af9"/>
      </w:pPr>
      <w:r w:rsidRPr="00D53C62">
        <w:t xml:space="preserve">                }</w:t>
      </w:r>
    </w:p>
    <w:p w:rsidR="00D53C62" w:rsidRPr="00D53C62" w:rsidRDefault="00D53C62" w:rsidP="00D53C62">
      <w:pPr>
        <w:pStyle w:val="af9"/>
      </w:pPr>
      <w:r w:rsidRPr="00D53C62">
        <w:t xml:space="preserve">                else</w:t>
      </w:r>
    </w:p>
    <w:p w:rsidR="00D53C62" w:rsidRPr="00D53C62" w:rsidRDefault="00D53C62" w:rsidP="00D53C62">
      <w:pPr>
        <w:pStyle w:val="af9"/>
      </w:pPr>
      <w:r w:rsidRPr="00D53C62">
        <w:t xml:space="preserve">    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    msg = "Данные не прошли проверку ввода";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catch (Exception ex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msg = "</w:t>
      </w:r>
      <w:r w:rsidRPr="00D53C62">
        <w:t>Произошла</w:t>
      </w:r>
      <w:r w:rsidRPr="00A92EFC">
        <w:rPr>
          <w:lang w:val="en-US"/>
        </w:rPr>
        <w:t xml:space="preserve"> </w:t>
      </w:r>
      <w:r w:rsidRPr="00D53C62">
        <w:t>ошибка</w:t>
      </w:r>
      <w:r w:rsidRPr="00A92EFC">
        <w:rPr>
          <w:lang w:val="en-US"/>
        </w:rPr>
        <w:t>:" + ex.Message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msg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string Delete(int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UK UKs = db.UKs.Find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UKs.Remove(UK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SaveChanges();</w:t>
      </w:r>
    </w:p>
    <w:p w:rsidR="00D53C62" w:rsidRPr="00D53C62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</w:t>
      </w:r>
      <w:r w:rsidRPr="00D53C62">
        <w:rPr>
          <w:lang w:val="en-US"/>
        </w:rPr>
        <w:t>return "</w:t>
      </w:r>
      <w:r w:rsidRPr="00D53C62">
        <w:t>Удалено</w:t>
      </w:r>
      <w:r w:rsidRPr="00D53C62">
        <w:rPr>
          <w:lang w:val="en-US"/>
        </w:rPr>
        <w:t xml:space="preserve"> </w:t>
      </w:r>
      <w:r w:rsidRPr="00D53C62">
        <w:t>успешно</w:t>
      </w:r>
      <w:r w:rsidRPr="00D53C62">
        <w:rPr>
          <w:lang w:val="en-US"/>
        </w:rPr>
        <w:t>";</w:t>
      </w:r>
    </w:p>
    <w:p w:rsidR="00D53C62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 xml:space="preserve">        }</w:t>
      </w:r>
    </w:p>
    <w:p w:rsidR="00D53C62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 xml:space="preserve">    }</w:t>
      </w:r>
    </w:p>
    <w:p w:rsidR="00D465BB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>}</w:t>
      </w:r>
    </w:p>
    <w:p w:rsidR="00D465BB" w:rsidRPr="004201AA" w:rsidRDefault="00D53C62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Address</w:t>
      </w:r>
      <w:r w:rsidR="00D465BB">
        <w:rPr>
          <w:lang w:val="en-US"/>
        </w:rPr>
        <w:t>Controller.cs</w:t>
      </w:r>
      <w:proofErr w:type="spellEnd"/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Ne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Threading.Task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>using System.Web.Mvc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namespace AISLTP.Controllers.Journals_registrations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AddressController : Controller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rivate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Address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Index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licos = db.Licos.Include(l =&gt; l.Nac).Include(l =&gt; l.Np).Include(l =&gt; l.Obl).Include(l =&gt; l.Pol).Include(l =&gt; l.Rn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await licos.ToListAsync(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Address/Show/5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Show(int? 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await db.Licos.FindAsync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Fam = lico.Fam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Ima = lico.Ima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tc = lico.Otc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Session["IDLico"] = lico.ID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POST: Address/Show/5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Show([Bind(Include = "ID,Fam,Ima,Otc,Dr,PolID,Pasport,NacID,OblID,RnID,NpID,Vneshnost,Prim")] Lico lico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Entry(lico).State = EntityState.Modified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acID = new SelectList(db.Nacs, "ID", "Txt", lico.Nac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pID = new SelectList(db.Nps, "ID", "Txt", lico.Np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blID = new SelectList(db.Obls, "ID", "Txt", lico.Obl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PolID = new SelectList(db.Pols, "ID", "Txt", lico.Pol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nID = new SelectList(db.Rns, "ID", "Txt", lico.RnID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CreateAddress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pID = new SelectList(db.Nps, "ID", "Txt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blID = new SelectList(db.Obls, "ID", "Txt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nID = new SelectList(db.Rns, "ID", "Txt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CreateAddress([Bind(Include = "ID,OblID,RnID,NpID,Ul,Dom,Korpus,Kvartira,Prim")] Address CreateAddress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Licos.Find(Session["IDLico"]).Addresses.Add(CreateAddress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//db.Addresses.Add(CreateAddres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pID = new SelectList(db.Nps, "ID", "Txt", CreateAddress.Np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blID = new SelectList(db.Obls, "ID", "Txt", CreateAddress.Obl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nID = new SelectList(db.Rns, "ID", "Txt", CreateAddress.Rn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CreateAddres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rotected override void Dispose(bool dispos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if (dispos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Dispose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base.Dispose(disposing);</w:t>
      </w:r>
    </w:p>
    <w:p w:rsidR="00D53C62" w:rsidRPr="00D53C62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</w:t>
      </w:r>
      <w:r w:rsidRPr="00D53C62">
        <w:rPr>
          <w:lang w:val="en-US"/>
        </w:rPr>
        <w:t>}</w:t>
      </w:r>
    </w:p>
    <w:p w:rsidR="00D53C62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 xml:space="preserve">    }</w:t>
      </w:r>
    </w:p>
    <w:p w:rsidR="00D465BB" w:rsidRPr="00D53C62" w:rsidRDefault="00D53C62" w:rsidP="00D53C62">
      <w:pPr>
        <w:pStyle w:val="af9"/>
        <w:rPr>
          <w:lang w:val="en-US"/>
        </w:rPr>
      </w:pPr>
      <w:r w:rsidRPr="00D53C62">
        <w:rPr>
          <w:lang w:val="en-US"/>
        </w:rPr>
        <w:t>}</w:t>
      </w:r>
    </w:p>
    <w:p w:rsidR="00D465BB" w:rsidRPr="004201AA" w:rsidRDefault="00D53C62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Educs</w:t>
      </w:r>
      <w:r w:rsidR="00D465BB">
        <w:rPr>
          <w:lang w:val="en-US"/>
        </w:rPr>
        <w:t>Controller.cs</w:t>
      </w:r>
      <w:proofErr w:type="spellEnd"/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Linq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Threading.Tasks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namespace AISLTP.Controllers.Journals_registrations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EducsController : Controller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rivate ApplicationDbContext db = new ApplicationDbContext()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Educs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Index(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licos = db.Licos.Include(l =&gt; l.Nac).Include(l =&gt; l.Np).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nclude(l =&gt; l.Obl).Include(l =&gt; l.Pol).Include(l =&gt; l.Rn).Include(l =&gt; l.Addresses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await licos.ToListAsync()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Educs/Details/5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Details(int id = 0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db.Licos.Find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Edit(int id = 0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db.Licos.Find(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Educs = db.Educs.ToList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Edit(Lico lico, int[] selectedEducs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newLico = db.Licos.Find(lico.ID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newLico.Fam = lico.Fam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newLico.Ima = lico.Ima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newLico.Otc = lico.Otc;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newLico.Educs.Clear();</w:t>
      </w:r>
    </w:p>
    <w:p w:rsidR="00D53C62" w:rsidRPr="00D53C62" w:rsidRDefault="00D53C62" w:rsidP="00D53C62">
      <w:pPr>
        <w:pStyle w:val="af9"/>
      </w:pPr>
      <w:r w:rsidRPr="00A92EFC">
        <w:rPr>
          <w:lang w:val="en-US"/>
        </w:rPr>
        <w:t xml:space="preserve">            </w:t>
      </w:r>
      <w:r w:rsidRPr="00D53C62">
        <w:t>if (selectedEducs != null)</w:t>
      </w:r>
    </w:p>
    <w:p w:rsidR="00D53C62" w:rsidRPr="00D53C62" w:rsidRDefault="00D53C62" w:rsidP="00D53C62">
      <w:pPr>
        <w:pStyle w:val="af9"/>
      </w:pPr>
      <w:r w:rsidRPr="00D53C62">
        <w:t xml:space="preserve">            {</w:t>
      </w:r>
    </w:p>
    <w:p w:rsidR="00D53C62" w:rsidRPr="00D53C62" w:rsidRDefault="00D53C62" w:rsidP="00D53C62">
      <w:pPr>
        <w:pStyle w:val="af9"/>
      </w:pPr>
      <w:r w:rsidRPr="00D53C62">
        <w:t xml:space="preserve">                //получаем выбранные курсы</w:t>
      </w:r>
    </w:p>
    <w:p w:rsidR="00D53C62" w:rsidRPr="00A92EFC" w:rsidRDefault="00D53C62" w:rsidP="00D53C62">
      <w:pPr>
        <w:pStyle w:val="af9"/>
        <w:rPr>
          <w:lang w:val="en-US"/>
        </w:rPr>
      </w:pPr>
      <w:r w:rsidRPr="00D53C62">
        <w:t xml:space="preserve">                </w:t>
      </w:r>
      <w:r w:rsidRPr="00A92EFC">
        <w:rPr>
          <w:lang w:val="en-US"/>
        </w:rPr>
        <w:t>foreach (var c in db.Educs.Where(co =&gt; selectedEducs.Contains(co.ID))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newLico.Educs.Add(c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Entry(newLico).State = EntityState.Modified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SaveChanges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RedirectToAction("Details", new { Id = newLico.ID }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53C62" w:rsidRPr="00A92EFC" w:rsidRDefault="00D53C62" w:rsidP="00D53C62">
      <w:pPr>
        <w:pStyle w:val="af9"/>
        <w:rPr>
          <w:lang w:val="en-US"/>
        </w:rPr>
      </w:pP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protected override void Dispose(bool dispos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disposing)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Dispose();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D53C62" w:rsidRPr="00A92EFC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    base.Dispose(disposing);</w:t>
      </w:r>
    </w:p>
    <w:p w:rsidR="00D53C62" w:rsidRPr="00FF7845" w:rsidRDefault="00D53C62" w:rsidP="00D53C62">
      <w:pPr>
        <w:pStyle w:val="af9"/>
        <w:rPr>
          <w:lang w:val="en-US"/>
        </w:rPr>
      </w:pPr>
      <w:r w:rsidRPr="00A92EFC">
        <w:rPr>
          <w:lang w:val="en-US"/>
        </w:rPr>
        <w:t xml:space="preserve">        </w:t>
      </w:r>
      <w:r w:rsidRPr="00FF7845">
        <w:rPr>
          <w:lang w:val="en-US"/>
        </w:rPr>
        <w:t>}</w:t>
      </w:r>
    </w:p>
    <w:p w:rsidR="00D53C62" w:rsidRPr="00FF7845" w:rsidRDefault="00D53C62" w:rsidP="00D53C62">
      <w:pPr>
        <w:pStyle w:val="af9"/>
        <w:rPr>
          <w:lang w:val="en-US"/>
        </w:rPr>
      </w:pPr>
      <w:r w:rsidRPr="00FF7845">
        <w:rPr>
          <w:lang w:val="en-US"/>
        </w:rPr>
        <w:t xml:space="preserve">    }</w:t>
      </w:r>
    </w:p>
    <w:p w:rsidR="00D465BB" w:rsidRPr="00FF7845" w:rsidRDefault="00D53C62" w:rsidP="00D53C62">
      <w:pPr>
        <w:pStyle w:val="af9"/>
        <w:rPr>
          <w:lang w:val="en-US"/>
        </w:rPr>
      </w:pPr>
      <w:r w:rsidRPr="00FF7845">
        <w:rPr>
          <w:lang w:val="en-US"/>
        </w:rPr>
        <w:t>}</w:t>
      </w:r>
    </w:p>
    <w:p w:rsidR="00D465BB" w:rsidRPr="004201AA" w:rsidRDefault="00FF7845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Licoes</w:t>
      </w:r>
      <w:r w:rsidR="00D465BB">
        <w:rPr>
          <w:lang w:val="en-US"/>
        </w:rPr>
        <w:t>Controller.cs</w:t>
      </w:r>
      <w:proofErr w:type="spellEnd"/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lastRenderedPageBreak/>
        <w:t>using AISLTP.Entities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IO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Linq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Net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Threading.Tasks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Web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namespace AISLTP.Controllers.Journals_registrations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LicoesController : Controller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rivate ApplicationDbContext db = new ApplicationDbContext();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Licoes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Index(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licos = db.Licos.Include(l =&gt; l.Nac).Include(l =&gt; l.Np).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nclude(l =&gt; l.Obl).Include(l =&gt; l.Pol).Include(l =&gt; l.Rn).Include(l =&gt; l.Addresses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//var addresses = db.Addresses.Include( a =&gt; a.Np ).Include( a =&gt; a.Obl ).Include( a =&gt; a.Rn 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await licos.ToListAsync()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Licoes/Details/5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Details(int? id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await db.Licos.FindAsync(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Licoes/Create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Create(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acID = new SelectList(db.Nacs, "ID", "Txt"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pID = new SelectList(db.Nps, "ID", "Txt"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blID = new SelectList(db.Obls, "ID", "Txt"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ViewBag.PolID = new SelectList(db.Pols, "ID", "Txt"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nID = new SelectList(db.Rns, "ID", "Txt"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// POST: Licoes/Create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Create([Bind(Include = "ID,Fam,Ima,Otc,Dr,PolID,Pasport,NacID,OblID,RnID,NpID,Vneshnost")] Lico lico, HttpPostedFileBase uploadFoto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uploadFoto !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byte[] fotoData = null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using (var binaryReader = new BinaryReader(uploadFoto.InputStream)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fotoData = binaryReader.ReadBytes(uploadFoto.ContentLength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lico.Foto = fotoData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Licos.Add(lico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acID = new SelectList(db.Nacs, "ID", "Txt", lico.Nac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pID = new SelectList(db.Nps, "ID", "Txt", lico.Np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blID = new SelectList(db.Obls, "ID", "Txt", lico.Obl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PolID = new SelectList(db.Pols, "ID", "Txt", lico.Pol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nID = new SelectList(db.Rns, "ID", "Txt", lico.Rn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Licoes/Edit/5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Edit(int? id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await db.Licos.FindAsync(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acID = new SelectList(db.Nacs, "ID", "Txt", lico.Nac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pID = new SelectList(db.Nps, "ID", "Txt", lico.Np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blID = new SelectList(db.Obls, "ID", "Txt", lico.Obl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PolID = new SelectList(db.Pols, "ID", "Txt", lico.Pol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nID = new SelectList(db.Rns, "ID", "Txt", lico.Rn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Address = db.Addresses.ToList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// POST: Licoes/Edit/5</w:t>
      </w:r>
    </w:p>
    <w:p w:rsidR="00FF7845" w:rsidRPr="00FF7845" w:rsidRDefault="00FF7845" w:rsidP="00FF7845">
      <w:pPr>
        <w:pStyle w:val="af9"/>
      </w:pPr>
      <w:r w:rsidRPr="00A92EFC">
        <w:rPr>
          <w:lang w:val="en-US"/>
        </w:rPr>
        <w:t xml:space="preserve">        </w:t>
      </w:r>
      <w:r w:rsidRPr="00FF7845">
        <w:t>// Чтобы защититься от атак чрезмерной передачи данных, включите определенные свойства, для которых следует установить привязку. Дополнительные</w:t>
      </w:r>
    </w:p>
    <w:p w:rsidR="00FF7845" w:rsidRPr="00FF7845" w:rsidRDefault="00FF7845" w:rsidP="00FF7845">
      <w:pPr>
        <w:pStyle w:val="af9"/>
      </w:pPr>
      <w:r w:rsidRPr="00FF7845">
        <w:t xml:space="preserve">        // сведения см. в статье https://go.microsoft.com/fwlink/?LinkId=317598.</w:t>
      </w:r>
    </w:p>
    <w:p w:rsidR="00FF7845" w:rsidRPr="00A92EFC" w:rsidRDefault="00FF7845" w:rsidP="00FF7845">
      <w:pPr>
        <w:pStyle w:val="af9"/>
        <w:rPr>
          <w:lang w:val="en-US"/>
        </w:rPr>
      </w:pPr>
      <w:r w:rsidRPr="00FF7845">
        <w:t xml:space="preserve">        </w:t>
      </w:r>
      <w:r w:rsidRPr="00A92EFC">
        <w:rPr>
          <w:lang w:val="en-US"/>
        </w:rPr>
        <w:t>[HttpPost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Edit([Bind(Include = "ID,Fam,Ima,Otc,Dr,PolID,Pasport,NacID,OblID,RnID,NpID,Vneshnost,Foto")] Lico lico, HttpPostedFileBase uploadFoto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uploadFoto !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byte[] fotoData = null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using (var binaryReader = new BinaryReader(uploadFoto.InputStream)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fotoData = binaryReader.ReadBytes(uploadFoto.ContentLength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lico.Foto = fotoData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Entry(lico).State = EntityState.Modified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NacID = new SelectList(db.Nacs, "ID", "Txt", lico.Nac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ViewBag.NpID = new SelectList(db.Nps, "ID", "Txt", lico.Np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blID = new SelectList(db.Obls, "ID", "Txt", lico.Obl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PolID = new SelectList(db.Pols, "ID", "Txt", lico.Pol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RnID = new SelectList(db.Rns, "ID", "Txt", lico.Rn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Licoes/Delete/5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Delete(int? id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await db.Licos.FindAsync(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// POST: Licoes/Delete/5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, ActionName("Delete")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DeleteConfirmed(int id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await db.Licos.FindAsync(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Licos.Remove(lico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await db.SaveChangesAsync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RedirectToAction("Index"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rotected override void Dispose(bool disposing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disposing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Dispose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base.Dispose(disposing);</w:t>
      </w:r>
    </w:p>
    <w:p w:rsidR="00FF7845" w:rsidRPr="00FF7845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</w:t>
      </w:r>
      <w:r w:rsidRPr="00FF7845">
        <w:rPr>
          <w:lang w:val="en-US"/>
        </w:rPr>
        <w:t>}</w:t>
      </w:r>
    </w:p>
    <w:p w:rsidR="00FF7845" w:rsidRPr="00FF7845" w:rsidRDefault="00FF7845" w:rsidP="00FF7845">
      <w:pPr>
        <w:pStyle w:val="af9"/>
        <w:rPr>
          <w:lang w:val="en-US"/>
        </w:rPr>
      </w:pPr>
      <w:r w:rsidRPr="00FF7845">
        <w:rPr>
          <w:lang w:val="en-US"/>
        </w:rPr>
        <w:t xml:space="preserve">    }</w:t>
      </w:r>
    </w:p>
    <w:p w:rsidR="00D465BB" w:rsidRPr="00FF7845" w:rsidRDefault="00FF7845" w:rsidP="00FF7845">
      <w:pPr>
        <w:pStyle w:val="af9"/>
        <w:rPr>
          <w:lang w:val="en-US"/>
        </w:rPr>
      </w:pPr>
      <w:r w:rsidRPr="00FF7845">
        <w:rPr>
          <w:lang w:val="en-US"/>
        </w:rPr>
        <w:t>}</w:t>
      </w:r>
    </w:p>
    <w:p w:rsidR="00D465BB" w:rsidRPr="004201AA" w:rsidRDefault="00FF7845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lastRenderedPageBreak/>
        <w:t>JournalLTP</w:t>
      </w:r>
      <w:r w:rsidR="00D465BB">
        <w:rPr>
          <w:lang w:val="en-US"/>
        </w:rPr>
        <w:t>Controller.cs</w:t>
      </w:r>
      <w:proofErr w:type="spellEnd"/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Net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Threading.Tasks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namespace AISLTP.Controllers.Journals_registrations.JournalLTP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JournalLTPController : Controller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rivate ApplicationDbContext db = new ApplicationDbContext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JournalLTP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Index(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licos = db.Licos.Include(l =&gt; l.Nac).Include(l =&gt; l.Np).Include(l =&gt; l.Obl).Include(l =&gt; l.Pol).Include(l =&gt; l.Rn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await licos.ToListAsync()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FF7845" w:rsidRPr="00A92EFC" w:rsidRDefault="00FF7845" w:rsidP="00FF7845">
      <w:pPr>
        <w:pStyle w:val="af9"/>
        <w:rPr>
          <w:lang w:val="en-US"/>
        </w:rPr>
      </w:pP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Show(int? id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await db.Licos.FindAsync(id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Fam = lico.Fam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Ima = lico.Ima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tc = lico.Otc;</w:t>
      </w:r>
    </w:p>
    <w:p w:rsidR="00FF7845" w:rsidRPr="00A92EFC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Session["IDLico"] = lico.ID;</w:t>
      </w:r>
    </w:p>
    <w:p w:rsidR="00FF7845" w:rsidRPr="00284C01" w:rsidRDefault="00FF7845" w:rsidP="00FF7845">
      <w:pPr>
        <w:pStyle w:val="af9"/>
        <w:rPr>
          <w:lang w:val="en-US"/>
        </w:rPr>
      </w:pPr>
      <w:r w:rsidRPr="00A92EFC">
        <w:rPr>
          <w:lang w:val="en-US"/>
        </w:rPr>
        <w:t xml:space="preserve">            </w:t>
      </w:r>
      <w:r w:rsidRPr="00284C01">
        <w:rPr>
          <w:lang w:val="en-US"/>
        </w:rPr>
        <w:t>return View(lico);</w:t>
      </w:r>
    </w:p>
    <w:p w:rsidR="00FF7845" w:rsidRPr="00284C01" w:rsidRDefault="00FF7845" w:rsidP="00FF7845">
      <w:pPr>
        <w:pStyle w:val="af9"/>
        <w:rPr>
          <w:lang w:val="en-US"/>
        </w:rPr>
      </w:pPr>
      <w:r w:rsidRPr="00284C01">
        <w:rPr>
          <w:lang w:val="en-US"/>
        </w:rPr>
        <w:t xml:space="preserve">        }</w:t>
      </w:r>
    </w:p>
    <w:p w:rsidR="00FF7845" w:rsidRPr="00284C01" w:rsidRDefault="00FF7845" w:rsidP="00FF7845">
      <w:pPr>
        <w:pStyle w:val="af9"/>
        <w:rPr>
          <w:lang w:val="en-US"/>
        </w:rPr>
      </w:pPr>
      <w:r w:rsidRPr="00284C01">
        <w:rPr>
          <w:lang w:val="en-US"/>
        </w:rPr>
        <w:t xml:space="preserve">    }</w:t>
      </w:r>
    </w:p>
    <w:p w:rsidR="00D465BB" w:rsidRPr="00284C01" w:rsidRDefault="00FF7845" w:rsidP="00FF7845">
      <w:pPr>
        <w:pStyle w:val="af9"/>
        <w:rPr>
          <w:lang w:val="en-US"/>
        </w:rPr>
      </w:pPr>
      <w:r w:rsidRPr="00284C01">
        <w:rPr>
          <w:lang w:val="en-US"/>
        </w:rPr>
        <w:t>}</w:t>
      </w:r>
    </w:p>
    <w:p w:rsidR="00D465BB" w:rsidRPr="004201AA" w:rsidRDefault="00284C01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Napravs</w:t>
      </w:r>
      <w:r w:rsidR="00D465BB">
        <w:rPr>
          <w:lang w:val="en-US"/>
        </w:rPr>
        <w:t>Controller.cs</w:t>
      </w:r>
      <w:proofErr w:type="spellEnd"/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lastRenderedPageBreak/>
        <w:t>using System.Data.Entity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>using System.Net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>using System.Threading.Tasks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>namespace AISLTP.Controllers.Journals_registrations.JournalLTP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NapravsController : Controller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private ApplicationDbContext db = new ApplicationDbContext();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Index(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licos = db.Licos.Include(l =&gt; l.Nac).Include(l =&gt; l.Np).Include(l =&gt; l.Obl).Include(l =&gt; l.Pol).Include(l =&gt; l.Rn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await licos.ToListAsync()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//var medics = db.Medics.Include(m =&gt; m.Medcom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//return View(await medics.ToListAsync()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Show(int? id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await db.Licos.FindAsync(id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Fam = lico.Fam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Ima = lico.Ima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tc = lico.Otc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Session["IDLico"] = lico.ID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Show([Bind(Include = "ID,OsnnapID,LTPID,DataPom,DataOsv,FamD,ImaD,OtcD,TelD,FamO,ImaO,OtcO,TelO")] Lico lico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Entry(lico).State = EntityState.Modified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    return RedirectToAction("Index"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CreateNaprav(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snnapID = new SelectList(db.Osnnaps, "ID", "Txt"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LTPID = new SelectList(db.LTPs, "ID", "Nom"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CreateNaprav([Bind(Include = "ID,OsnnapID,LTPID,DataPom,DataOsv,FamD,ImaD,OtcD,TelD,FamO,ImaO,OtcO,TelO")] Naprav CreateNaprav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Licos.Find(Session["IDLico"]).Napravs.Add(CreateNaprav);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//db.Addresses.Add(CreateAddress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snnapID = new SelectList(db.Osnnaps, "ID", "Txt", CreateNaprav.OsnnapID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LTPID = new SelectList(db.LTPs, "ID", "Nom", CreateNaprav.LTPID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CreateNaprav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284C01" w:rsidRPr="00A92EFC" w:rsidRDefault="00284C01" w:rsidP="00284C01">
      <w:pPr>
        <w:pStyle w:val="af9"/>
        <w:rPr>
          <w:lang w:val="en-US"/>
        </w:rPr>
      </w:pP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protected override void Dispose(bool disposing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disposing)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Dispose();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284C01" w:rsidRPr="00A92EFC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    base.Dispose(disposing);</w:t>
      </w:r>
    </w:p>
    <w:p w:rsidR="00284C01" w:rsidRPr="00E13AB5" w:rsidRDefault="00284C01" w:rsidP="00284C01">
      <w:pPr>
        <w:pStyle w:val="af9"/>
        <w:rPr>
          <w:lang w:val="en-US"/>
        </w:rPr>
      </w:pPr>
      <w:r w:rsidRPr="00A92EFC">
        <w:rPr>
          <w:lang w:val="en-US"/>
        </w:rPr>
        <w:t xml:space="preserve">        </w:t>
      </w:r>
      <w:r w:rsidRPr="00E13AB5">
        <w:rPr>
          <w:lang w:val="en-US"/>
        </w:rPr>
        <w:t>}</w:t>
      </w:r>
    </w:p>
    <w:p w:rsidR="00284C01" w:rsidRPr="00E13AB5" w:rsidRDefault="00284C01" w:rsidP="00284C01">
      <w:pPr>
        <w:pStyle w:val="af9"/>
        <w:rPr>
          <w:lang w:val="en-US"/>
        </w:rPr>
      </w:pPr>
      <w:r w:rsidRPr="00E13AB5">
        <w:rPr>
          <w:lang w:val="en-US"/>
        </w:rPr>
        <w:t xml:space="preserve">    }</w:t>
      </w:r>
    </w:p>
    <w:p w:rsidR="00D465BB" w:rsidRPr="00E13AB5" w:rsidRDefault="00284C01" w:rsidP="00284C01">
      <w:pPr>
        <w:pStyle w:val="af9"/>
        <w:rPr>
          <w:lang w:val="en-US"/>
        </w:rPr>
      </w:pPr>
      <w:r w:rsidRPr="00E13AB5">
        <w:rPr>
          <w:lang w:val="en-US"/>
        </w:rPr>
        <w:t>}</w:t>
      </w:r>
    </w:p>
    <w:p w:rsidR="00D465BB" w:rsidRPr="004201AA" w:rsidRDefault="00E13AB5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lastRenderedPageBreak/>
        <w:t>Osvs</w:t>
      </w:r>
      <w:r w:rsidR="00D465BB">
        <w:rPr>
          <w:lang w:val="en-US"/>
        </w:rPr>
        <w:t>Controller.cs</w:t>
      </w:r>
      <w:proofErr w:type="spellEnd"/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>using System.Net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>using System.Threading.Tasks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>namespace AISLTP.Controllers.Journals_registrations.JournalLTP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OsvsController : Controller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rivate ApplicationDbContext db = new ApplicationDbContext();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Osvs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Index(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licos = db.Licos.Include(l =&gt; l.Nac).Include(l =&gt; l.Np).Include(l =&gt; l.Obl).Include(l =&gt; l.Pol).Include(l =&gt; l.Rn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await licos.ToListAsync()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Show(int? id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await db.Licos.FindAsync(id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Fam = lico.Fam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Ima = lico.Ima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tc = lico.Otc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Session["IDLico"] = lico.ID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Show([Bind(Include = "ID,DateOsv,DatePrib,Control,Locat,Dost,Trud,Posic,Bron")] Lico lico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Entry(lico).State = EntityState.Modified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CreateOsv(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CreateOsv([Bind(Include = "ID,DateOsv,DatePrib,Control,Locat,Dost,Trud,Posic,Bron")] Osv CreateOsv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Licos.Find(Session["IDLico"]).Osvs.Add(CreateOsv);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//db.Addresses.Add(CreateAddress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CreateOsv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Osvs/Details/5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Details(int? id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Osv osv = await db.Osvs.FindAsync(id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osv == null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osv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Osvs/Create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Create(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E13AB5" w:rsidRPr="00E13AB5" w:rsidRDefault="00E13AB5" w:rsidP="00E13AB5">
      <w:pPr>
        <w:pStyle w:val="af9"/>
      </w:pPr>
      <w:r w:rsidRPr="00A92EFC">
        <w:rPr>
          <w:lang w:val="en-US"/>
        </w:rPr>
        <w:t xml:space="preserve">        </w:t>
      </w:r>
      <w:r w:rsidRPr="00E13AB5">
        <w:t>}</w:t>
      </w:r>
    </w:p>
    <w:p w:rsidR="00E13AB5" w:rsidRPr="00E13AB5" w:rsidRDefault="00E13AB5" w:rsidP="00E13AB5">
      <w:pPr>
        <w:pStyle w:val="af9"/>
      </w:pPr>
    </w:p>
    <w:p w:rsidR="00E13AB5" w:rsidRPr="00E13AB5" w:rsidRDefault="00E13AB5" w:rsidP="00E13AB5">
      <w:pPr>
        <w:pStyle w:val="af9"/>
      </w:pPr>
      <w:r w:rsidRPr="00E13AB5">
        <w:t xml:space="preserve">        // POST: Osvs/Create</w:t>
      </w:r>
    </w:p>
    <w:p w:rsidR="00E13AB5" w:rsidRPr="00E13AB5" w:rsidRDefault="00E13AB5" w:rsidP="00E13AB5">
      <w:pPr>
        <w:pStyle w:val="af9"/>
      </w:pPr>
      <w:r w:rsidRPr="00E13AB5">
        <w:t xml:space="preserve">        // Чтобы защититься от атак чрезмерной передачи данных, включите определенные свойства, для которых следует установить привязку. Дополнительные</w:t>
      </w:r>
    </w:p>
    <w:p w:rsidR="00E13AB5" w:rsidRPr="00E13AB5" w:rsidRDefault="00E13AB5" w:rsidP="00E13AB5">
      <w:pPr>
        <w:pStyle w:val="af9"/>
      </w:pPr>
      <w:r w:rsidRPr="00E13AB5">
        <w:t xml:space="preserve">        // сведения см. в статье https://go.microsoft.com/fwlink/?LinkId=317598.</w:t>
      </w:r>
    </w:p>
    <w:p w:rsidR="00E13AB5" w:rsidRPr="00A92EFC" w:rsidRDefault="00E13AB5" w:rsidP="00E13AB5">
      <w:pPr>
        <w:pStyle w:val="af9"/>
        <w:rPr>
          <w:lang w:val="en-US"/>
        </w:rPr>
      </w:pPr>
      <w:r w:rsidRPr="00E13AB5">
        <w:t xml:space="preserve">        </w:t>
      </w:r>
      <w:r w:rsidRPr="00A92EFC">
        <w:rPr>
          <w:lang w:val="en-US"/>
        </w:rPr>
        <w:t>[HttpPost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Create([Bind(Include = "ID,DateOsv,DatePrib,Control,Locat,Dost,Trud,Posic,Bron")] Osv osv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Osvs.Add(osv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osv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Osvs/Edit/5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Edit(int? id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Osv osv = await db.Osvs.FindAsync(id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osv == null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osv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// POST: Osvs/Edit/5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Edit([Bind(Include = "ID,DateOsv,DatePrib,Control,Locat,Dost,Trud,Posic,Bron")] Osv osv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if (ModelState.IsValid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Entry(osv).State = EntityState.Modified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osv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Osvs/Delete/5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Delete(int? id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Osv osv = await db.Osvs.FindAsync(id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osv == null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osv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// POST: Osvs/Delete/5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, ActionName("Delete")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DeleteConfirmed(int id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Osv osv = await db.Osvs.FindAsync(id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db.Osvs.Remove(osv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await db.SaveChangesAsync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RedirectToAction("Index"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E13AB5">
      <w:pPr>
        <w:pStyle w:val="af9"/>
        <w:rPr>
          <w:lang w:val="en-US"/>
        </w:rPr>
      </w:pP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protected override void Dispose(bool disposing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disposing)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Dispose();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    base.Dispose(disposing);</w:t>
      </w:r>
    </w:p>
    <w:p w:rsidR="00E13AB5" w:rsidRPr="00E13AB5" w:rsidRDefault="00E13AB5" w:rsidP="00E13AB5">
      <w:pPr>
        <w:pStyle w:val="af9"/>
        <w:rPr>
          <w:lang w:val="en-US"/>
        </w:rPr>
      </w:pPr>
      <w:r w:rsidRPr="00A92EFC">
        <w:rPr>
          <w:lang w:val="en-US"/>
        </w:rPr>
        <w:t xml:space="preserve">        </w:t>
      </w:r>
      <w:r w:rsidRPr="00E13AB5">
        <w:rPr>
          <w:lang w:val="en-US"/>
        </w:rPr>
        <w:t>}</w:t>
      </w:r>
    </w:p>
    <w:p w:rsidR="00E13AB5" w:rsidRPr="00E13AB5" w:rsidRDefault="00E13AB5" w:rsidP="00E13AB5">
      <w:pPr>
        <w:pStyle w:val="af9"/>
        <w:rPr>
          <w:lang w:val="en-US"/>
        </w:rPr>
      </w:pPr>
      <w:r w:rsidRPr="00E13AB5">
        <w:rPr>
          <w:lang w:val="en-US"/>
        </w:rPr>
        <w:t xml:space="preserve">    }</w:t>
      </w:r>
    </w:p>
    <w:p w:rsidR="00D465BB" w:rsidRPr="00E13AB5" w:rsidRDefault="00E13AB5" w:rsidP="00E13AB5">
      <w:pPr>
        <w:pStyle w:val="af9"/>
        <w:rPr>
          <w:lang w:val="en-US"/>
        </w:rPr>
      </w:pPr>
      <w:r w:rsidRPr="00E13AB5">
        <w:rPr>
          <w:lang w:val="en-US"/>
        </w:rPr>
        <w:t>}</w:t>
      </w:r>
    </w:p>
    <w:p w:rsidR="00D465BB" w:rsidRPr="004201AA" w:rsidRDefault="00E13AB5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lastRenderedPageBreak/>
        <w:t>WorkLTPs</w:t>
      </w:r>
      <w:r w:rsidR="00D465BB">
        <w:rPr>
          <w:lang w:val="en-US"/>
        </w:rPr>
        <w:t>Controller.cs</w:t>
      </w:r>
      <w:proofErr w:type="spellEnd"/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>using AISLTP.Context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>using System.Net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>using System.Threading.Tasks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>using System.Web.Mvc;</w:t>
      </w:r>
    </w:p>
    <w:p w:rsidR="00E13AB5" w:rsidRPr="00A92EFC" w:rsidRDefault="00E13AB5" w:rsidP="00D37D60">
      <w:pPr>
        <w:pStyle w:val="af9"/>
        <w:rPr>
          <w:lang w:val="en-US"/>
        </w:rPr>
      </w:pP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>namespace AISLTP.Controllers.Journals_registrations.JournalLTP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>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WorkLTPsController : Controller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rivate ApplicationDbContext db = new ApplicationDbContext();</w:t>
      </w:r>
    </w:p>
    <w:p w:rsidR="00E13AB5" w:rsidRPr="00A92EFC" w:rsidRDefault="00E13AB5" w:rsidP="00D37D60">
      <w:pPr>
        <w:pStyle w:val="af9"/>
        <w:rPr>
          <w:lang w:val="en-US"/>
        </w:rPr>
      </w:pP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// GET: WorkLTPs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Index(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var licos = db.Licos.Include(l =&gt; l.Nac).Include(l =&gt; l.Np).Include(l =&gt; l.Obl).Include(l =&gt; l.Pol).Include(l =&gt; l.Rn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await licos.ToListAsync()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D37D60">
      <w:pPr>
        <w:pStyle w:val="af9"/>
        <w:rPr>
          <w:lang w:val="en-US"/>
        </w:rPr>
      </w:pP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Show(int? id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id == null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new HttpStatusCodeResult(HttpStatusCode.BadRequest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Lico lico = await db.Licos.FindAsync(id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lico == null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HttpNotFound(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Fam = lico.Fam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Ima = lico.Ima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ViewBag.Otc = lico.Otc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Session["IDLico"] = lico.ID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D37D60">
      <w:pPr>
        <w:pStyle w:val="af9"/>
        <w:rPr>
          <w:lang w:val="en-US"/>
        </w:rPr>
      </w:pP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Show([Bind(Include = "ID,Otn,Trud")] Lico lico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Entry(lico).State = EntityState.Modified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D37D60">
      <w:pPr>
        <w:pStyle w:val="af9"/>
        <w:rPr>
          <w:lang w:val="en-US"/>
        </w:rPr>
      </w:pP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lico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D37D60">
      <w:pPr>
        <w:pStyle w:val="af9"/>
        <w:rPr>
          <w:lang w:val="en-US"/>
        </w:rPr>
      </w:pP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ctionResult CreateWorkLTP(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D37D60">
      <w:pPr>
        <w:pStyle w:val="af9"/>
        <w:rPr>
          <w:lang w:val="en-US"/>
        </w:rPr>
      </w:pP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[HttpPost]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[Authorize]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[ValidateAntiForgeryToken]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sync Task&lt;ActionResult&gt; CreateWorkLTP([Bind(Include = "ID,Otn,Trud")] WorkLTP CreateWorkLTP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ModelState.IsValid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Licos.Find(Session["IDLico"]).WorkLTPs.Add(CreateWorkLTP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wait db.SaveChangesAsync(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return RedirectToAction("Index"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D37D60">
      <w:pPr>
        <w:pStyle w:val="af9"/>
        <w:rPr>
          <w:lang w:val="en-US"/>
        </w:rPr>
      </w:pP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return View(CreateWorkLTP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E13AB5" w:rsidRPr="00A92EFC" w:rsidRDefault="00E13AB5" w:rsidP="00D37D60">
      <w:pPr>
        <w:pStyle w:val="af9"/>
        <w:rPr>
          <w:lang w:val="en-US"/>
        </w:rPr>
      </w:pP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rotected override void Dispose(bool disposing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if (disposing)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b.Dispose();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E13AB5" w:rsidRPr="00A92EFC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base.Dispose(disposing);</w:t>
      </w:r>
    </w:p>
    <w:p w:rsidR="00E13AB5" w:rsidRPr="00D37D60" w:rsidRDefault="00E13AB5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</w:t>
      </w:r>
      <w:r w:rsidRPr="00D37D60">
        <w:rPr>
          <w:lang w:val="en-US"/>
        </w:rPr>
        <w:t>}</w:t>
      </w:r>
    </w:p>
    <w:p w:rsidR="00E13AB5" w:rsidRPr="00D37D60" w:rsidRDefault="00E13AB5" w:rsidP="00D37D60">
      <w:pPr>
        <w:pStyle w:val="af9"/>
        <w:rPr>
          <w:lang w:val="en-US"/>
        </w:rPr>
      </w:pPr>
      <w:r w:rsidRPr="00D37D60">
        <w:rPr>
          <w:lang w:val="en-US"/>
        </w:rPr>
        <w:t xml:space="preserve">    }</w:t>
      </w:r>
    </w:p>
    <w:p w:rsidR="00D465BB" w:rsidRPr="00D37D60" w:rsidRDefault="00E13AB5" w:rsidP="00D37D60">
      <w:pPr>
        <w:pStyle w:val="af9"/>
        <w:rPr>
          <w:lang w:val="en-US"/>
        </w:rPr>
      </w:pPr>
      <w:r w:rsidRPr="00D37D60">
        <w:rPr>
          <w:lang w:val="en-US"/>
        </w:rPr>
        <w:t>}</w:t>
      </w:r>
    </w:p>
    <w:p w:rsidR="00D465BB" w:rsidRPr="004201AA" w:rsidRDefault="00D37D60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IdentityContext</w:t>
      </w:r>
      <w:r w:rsidR="00D465BB">
        <w:rPr>
          <w:lang w:val="en-US"/>
        </w:rPr>
        <w:t>.cs</w:t>
      </w:r>
      <w:proofErr w:type="spellEnd"/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>using AISLTP.Entities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>using System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>using System.Data.Entity;</w:t>
      </w:r>
    </w:p>
    <w:p w:rsidR="00D37D60" w:rsidRPr="00A92EFC" w:rsidRDefault="00D37D60" w:rsidP="00D37D60">
      <w:pPr>
        <w:pStyle w:val="af9"/>
        <w:rPr>
          <w:lang w:val="en-US"/>
        </w:rPr>
      </w:pP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>namespace AISLTP.Context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lastRenderedPageBreak/>
        <w:t>{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public class ApplicationDbContext : DbContext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static ApplicationDbContext(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Database.SetInitializer&lt;ApplicationDbContext&gt;(new MyContextInitializer()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37D60" w:rsidRPr="00A92EFC" w:rsidRDefault="00D37D60" w:rsidP="00D37D60">
      <w:pPr>
        <w:pStyle w:val="af9"/>
        <w:rPr>
          <w:lang w:val="en-US"/>
        </w:rPr>
      </w:pP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ApplicationDbContext() : base("DefaultConnection"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 }</w:t>
      </w:r>
    </w:p>
    <w:p w:rsidR="00D37D60" w:rsidRPr="00A92EFC" w:rsidRDefault="00D37D60" w:rsidP="00D37D60">
      <w:pPr>
        <w:pStyle w:val="af9"/>
        <w:rPr>
          <w:lang w:val="en-US"/>
        </w:rPr>
      </w:pP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Sotr&gt; Sotr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Lico&gt; Lico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Pol&gt; Pol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Nac&gt; Nac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bl&gt; Obl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Rn&gt; Rn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Np&gt; Np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Address&gt; Addresse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LTP&gt; LTP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Medcom&gt; Medcom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snnap&gt; Osnnap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Doc&gt; Doc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Educ&gt; Educ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Prof&gt; Prof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Spec&gt; Spec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Court&gt; Court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Vidsv&gt; Vidsv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Viddebt&gt; Viddebt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tnosh&gt; Otnosh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snsocr&gt; Osnsocr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snprod&gt; Osnprod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sndosr&gt; Osndosr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Samovol&gt; Samovol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UK&gt; UK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Koap&gt; Koap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Medic&gt; Medic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Privent&gt; Privent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Naprav&gt; Naprav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bjal&gt; Objal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trad&gt; Otrad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Debt&gt; Debt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Svaz&gt; Svaz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Work&gt; Work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WorkLTP&gt; WorkLTP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Lechen&gt; Lechen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Zavis&gt; Zavis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bchest&gt; Obchest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Soderotnosh&gt; Soderotnoshe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Psix&gt; Psixe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Discip&gt; Discip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public DbSet&lt;Samohod&gt; Samohod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Osv&gt; Osv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User&gt; User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Role&gt; Roles { get; set;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ublic DbSet&lt;Message&gt; Messages { get; set; }</w:t>
      </w:r>
    </w:p>
    <w:p w:rsidR="00D37D60" w:rsidRPr="00A92EFC" w:rsidRDefault="00D37D60" w:rsidP="00D37D60">
      <w:pPr>
        <w:pStyle w:val="af9"/>
        <w:rPr>
          <w:lang w:val="en-US"/>
        </w:rPr>
      </w:pP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rotected override void OnModelCreating(DbModelBuilder modelBuilder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modelBuilder.Entity&lt;Address&gt;().HasMany(c =&gt; c.Licos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.WithMany(s =&gt; s.Addresses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.Map(t =&gt; t.MapLeftKey("AddressID"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.MapRightKey("LicoID"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.ToTable("Address_Lico"));</w:t>
      </w:r>
    </w:p>
    <w:p w:rsidR="00D37D60" w:rsidRPr="00A92EFC" w:rsidRDefault="00D37D60" w:rsidP="00D37D60">
      <w:pPr>
        <w:pStyle w:val="af9"/>
        <w:rPr>
          <w:lang w:val="en-US"/>
        </w:rPr>
      </w:pP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modelBuilder.Entity&lt;Prof&gt;().HasMany(c =&gt; c.Licos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.WithMany(s =&gt; s.Profs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.Map(t =&gt; t.MapLeftKey("ProfId"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.MapRightKey("LicoId"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.ToTable("ProfLico"));</w:t>
      </w:r>
    </w:p>
    <w:p w:rsidR="00D37D60" w:rsidRPr="00A92EFC" w:rsidRDefault="00D37D60" w:rsidP="00D37D60">
      <w:pPr>
        <w:pStyle w:val="af9"/>
        <w:rPr>
          <w:lang w:val="en-US"/>
        </w:rPr>
      </w:pP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modelBuilder.Entity&lt;Lico&gt;().Property(p =&gt; p.Foto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.HasColumnType("image"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class MyContextInitializer : DropCreateDatabaseIfModelChanges&lt;ApplicationDbContext&gt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// </w:t>
      </w:r>
      <w:r w:rsidRPr="00D37D60">
        <w:t>Инициализация</w:t>
      </w:r>
      <w:r w:rsidRPr="00A92EFC">
        <w:rPr>
          <w:lang w:val="en-US"/>
        </w:rPr>
        <w:t xml:space="preserve"> </w:t>
      </w:r>
      <w:r w:rsidRPr="00D37D60">
        <w:t>данных</w:t>
      </w:r>
      <w:r w:rsidRPr="00A92EFC">
        <w:rPr>
          <w:lang w:val="en-US"/>
        </w:rPr>
        <w:t xml:space="preserve"> </w:t>
      </w:r>
      <w:r w:rsidRPr="00D37D60">
        <w:t>по</w:t>
      </w:r>
      <w:r w:rsidRPr="00A92EFC">
        <w:rPr>
          <w:lang w:val="en-US"/>
        </w:rPr>
        <w:t>-</w:t>
      </w:r>
      <w:r w:rsidRPr="00D37D60">
        <w:t>умолчанию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protected override void Seed(ApplicationDbContext context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{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// </w:t>
      </w:r>
      <w:r w:rsidRPr="00D37D60">
        <w:t>Роли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context.Roles.Add(new Role() { ID = 1, Name = "</w:t>
      </w:r>
      <w:r w:rsidRPr="00D37D60">
        <w:t>Администратор</w:t>
      </w:r>
      <w:r w:rsidRPr="00A92EFC">
        <w:rPr>
          <w:lang w:val="en-US"/>
        </w:rPr>
        <w:t>", Code = "admin" }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context.Roles.Add(new Role() { ID = 2, Name = "</w:t>
      </w:r>
      <w:r w:rsidRPr="00D37D60">
        <w:t>Сотрудник</w:t>
      </w:r>
      <w:r w:rsidRPr="00A92EFC">
        <w:rPr>
          <w:lang w:val="en-US"/>
        </w:rPr>
        <w:t>", Code = "simple" }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// </w:t>
      </w:r>
      <w:r w:rsidRPr="00D37D60">
        <w:t>Администратор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context.Users.Add(new User() { Login = "sa", Password = "1", RoleID = 1 }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// </w:t>
      </w:r>
      <w:r w:rsidRPr="00D37D60">
        <w:t>Пол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context.Pols.Add(new Pol() { Txt = "</w:t>
      </w:r>
      <w:r w:rsidRPr="00D37D60">
        <w:t>Мужской</w:t>
      </w:r>
      <w:r w:rsidRPr="00A92EFC">
        <w:rPr>
          <w:lang w:val="en-US"/>
        </w:rPr>
        <w:t>" }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context.Pols.Add(new Pol() { Txt = "</w:t>
      </w:r>
      <w:r w:rsidRPr="00D37D60">
        <w:t>Женский</w:t>
      </w:r>
      <w:r w:rsidRPr="00A92EFC">
        <w:rPr>
          <w:lang w:val="en-US"/>
        </w:rPr>
        <w:t>" }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// </w:t>
      </w:r>
      <w:r w:rsidRPr="00D37D60">
        <w:t>ЛТП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context.LTPs.Add(new LTP(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Nom = "</w:t>
      </w:r>
      <w:r w:rsidRPr="00D37D60">
        <w:t>ЛТП</w:t>
      </w:r>
      <w:r w:rsidRPr="00A92EFC">
        <w:rPr>
          <w:lang w:val="en-US"/>
        </w:rPr>
        <w:t xml:space="preserve"> №6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Np = "</w:t>
      </w:r>
      <w:r w:rsidRPr="00D37D60">
        <w:t>Дзержинск</w:t>
      </w:r>
      <w:r w:rsidRPr="00A92EFC">
        <w:rPr>
          <w:lang w:val="en-US"/>
        </w:rPr>
        <w:t>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Ul = "</w:t>
      </w:r>
      <w:r w:rsidRPr="00D37D60">
        <w:t>пер</w:t>
      </w:r>
      <w:r w:rsidRPr="00A92EFC">
        <w:rPr>
          <w:lang w:val="en-US"/>
        </w:rPr>
        <w:t xml:space="preserve">. </w:t>
      </w:r>
      <w:r w:rsidRPr="00D37D60">
        <w:t>Сервеный</w:t>
      </w:r>
      <w:r w:rsidRPr="00A92EFC">
        <w:rPr>
          <w:lang w:val="en-US"/>
        </w:rPr>
        <w:t>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om = "1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index = 222720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Teldej = "8(01716)40-8-45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Email = "dpltp6@mail.ru"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}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context.LTPs.Add(new LTP()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Nom = "</w:t>
      </w:r>
      <w:r w:rsidRPr="00D37D60">
        <w:t>ЛТП</w:t>
      </w:r>
      <w:r w:rsidRPr="00A92EFC">
        <w:rPr>
          <w:lang w:val="en-US"/>
        </w:rPr>
        <w:t xml:space="preserve"> №9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Np = "</w:t>
      </w:r>
      <w:r w:rsidRPr="00D37D60">
        <w:t>Витебск</w:t>
      </w:r>
      <w:r w:rsidRPr="00A92EFC">
        <w:rPr>
          <w:lang w:val="en-US"/>
        </w:rPr>
        <w:t>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Ul = "</w:t>
      </w:r>
      <w:r w:rsidRPr="00D37D60">
        <w:t>ул</w:t>
      </w:r>
      <w:r w:rsidRPr="00A92EFC">
        <w:rPr>
          <w:lang w:val="en-US"/>
        </w:rPr>
        <w:t xml:space="preserve">. </w:t>
      </w:r>
      <w:r w:rsidRPr="00D37D60">
        <w:t>Гагарина</w:t>
      </w:r>
      <w:r w:rsidRPr="00A92EFC">
        <w:rPr>
          <w:lang w:val="en-US"/>
        </w:rPr>
        <w:t>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Dom = "48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Pindex = 210026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Teldej = "8(0212)54-89-60",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Email = "dpltp9@mail.ru"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}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// </w:t>
      </w:r>
      <w:r w:rsidRPr="00D37D60">
        <w:t>Сохранить</w:t>
      </w:r>
      <w:r w:rsidRPr="00A92EFC">
        <w:rPr>
          <w:lang w:val="en-US"/>
        </w:rPr>
        <w:t xml:space="preserve"> </w:t>
      </w:r>
      <w:r w:rsidRPr="00D37D60">
        <w:t>изменения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    context.SaveChanges();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    }</w:t>
      </w:r>
    </w:p>
    <w:p w:rsidR="00D37D60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 xml:space="preserve">    }</w:t>
      </w:r>
    </w:p>
    <w:p w:rsidR="00D465BB" w:rsidRPr="00A92EFC" w:rsidRDefault="00D37D60" w:rsidP="00D37D60">
      <w:pPr>
        <w:pStyle w:val="af9"/>
        <w:rPr>
          <w:lang w:val="en-US"/>
        </w:rPr>
      </w:pPr>
      <w:r w:rsidRPr="00A92EFC">
        <w:rPr>
          <w:lang w:val="en-US"/>
        </w:rPr>
        <w:t>}</w:t>
      </w:r>
    </w:p>
    <w:p w:rsidR="00D465BB" w:rsidRPr="004201AA" w:rsidRDefault="00447E9A" w:rsidP="00D465BB">
      <w:pPr>
        <w:pStyle w:val="afb"/>
        <w:rPr>
          <w:lang w:val="en-US"/>
        </w:rPr>
      </w:pPr>
      <w:r>
        <w:rPr>
          <w:lang w:val="en-US"/>
        </w:rPr>
        <w:t>_</w:t>
      </w:r>
      <w:proofErr w:type="spellStart"/>
      <w:r>
        <w:rPr>
          <w:lang w:val="en-US"/>
        </w:rPr>
        <w:t>Layout</w:t>
      </w:r>
      <w:r w:rsidR="00D465BB">
        <w:rPr>
          <w:lang w:val="en-US"/>
        </w:rPr>
        <w:t>.cs</w:t>
      </w:r>
      <w:r>
        <w:rPr>
          <w:lang w:val="en-US"/>
        </w:rPr>
        <w:t>html</w:t>
      </w:r>
      <w:proofErr w:type="spellEnd"/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&lt;!DOCTYPE htm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&lt;htm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&lt;head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meta http-equiv="Content-Type" content="text/html; charset=utf-8" /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meta charset="utf-8" /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meta name="viewport" content="width=device-width, initial-scale=1.0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title&gt;@ViewBag.Title&lt;/title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@Styles.Render("~/Content/css"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@Scripts.Render("~/bundles/modernizr"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&lt;/head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&lt;body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nav class="navbar navbar-inverse navbar-fixed-top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div class="navbar-header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button type="button" class="navbar-toggle" data-toggle="collapse" data-target=".navbar-collapse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span class="icon-bar"&gt;&lt;/spa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span class="icon-bar"&gt;&lt;/spa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span class="icon-bar"&gt;&lt;/spa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span class="icon-bar"&gt;&lt;/spa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/butto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@Html.ActionLink("</w:t>
      </w:r>
      <w:r w:rsidRPr="00447E9A">
        <w:t>АИС</w:t>
      </w:r>
      <w:r w:rsidRPr="00A92EFC">
        <w:rPr>
          <w:lang w:val="en-US"/>
        </w:rPr>
        <w:t>-</w:t>
      </w:r>
      <w:r w:rsidRPr="00447E9A">
        <w:t>ЛТП</w:t>
      </w:r>
      <w:r w:rsidRPr="00A92EFC">
        <w:rPr>
          <w:lang w:val="en-US"/>
        </w:rPr>
        <w:t>", "Index", "Home", new { }, new { @class = "navbar-brand" }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div class="collapse navbar-collapse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@if (User.Identity.IsAuthenticated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ul class="nav navbar-nav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li&gt;@Html.ActionLink("</w:t>
      </w:r>
      <w:r w:rsidRPr="00447E9A">
        <w:t>Поиск</w:t>
      </w:r>
      <w:r w:rsidRPr="00A92EFC">
        <w:rPr>
          <w:lang w:val="en-US"/>
        </w:rPr>
        <w:t>", "Index", "Search")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        &lt;li class="dropdown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a href="#" class="dropdown-toggle" data-toggle="dropdown"&gt;</w:t>
      </w:r>
      <w:r w:rsidRPr="00447E9A">
        <w:t>Журналы</w:t>
      </w:r>
      <w:r w:rsidRPr="00A92EFC">
        <w:rPr>
          <w:lang w:val="en-US"/>
        </w:rPr>
        <w:t xml:space="preserve"> </w:t>
      </w:r>
      <w:r w:rsidRPr="00447E9A">
        <w:t>учета</w:t>
      </w:r>
      <w:r w:rsidRPr="00A92EFC">
        <w:rPr>
          <w:lang w:val="en-US"/>
        </w:rPr>
        <w:t xml:space="preserve"> &lt;b class="caret"&gt;&lt;/b&gt;&lt;/a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ul class="dropdown-menu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li&gt;@Html.ActionLink("</w:t>
      </w:r>
      <w:r w:rsidRPr="00447E9A">
        <w:t>Журнал</w:t>
      </w:r>
      <w:r w:rsidRPr="00A92EFC">
        <w:rPr>
          <w:lang w:val="en-US"/>
        </w:rPr>
        <w:t xml:space="preserve"> </w:t>
      </w:r>
      <w:r w:rsidRPr="00447E9A">
        <w:t>лиц</w:t>
      </w:r>
      <w:r w:rsidRPr="00A92EFC">
        <w:rPr>
          <w:lang w:val="en-US"/>
        </w:rPr>
        <w:t>", "Index", "Licoes") 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li&gt;@Html.ActionLink("</w:t>
      </w:r>
      <w:r w:rsidRPr="00447E9A">
        <w:t>Журнал</w:t>
      </w:r>
      <w:r w:rsidRPr="00A92EFC">
        <w:rPr>
          <w:lang w:val="en-US"/>
        </w:rPr>
        <w:t xml:space="preserve"> </w:t>
      </w:r>
      <w:r w:rsidRPr="00447E9A">
        <w:t>адресов</w:t>
      </w:r>
      <w:r w:rsidRPr="00A92EFC">
        <w:rPr>
          <w:lang w:val="en-US"/>
        </w:rPr>
        <w:t>", "Index", "Address") 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li class="divider"&gt;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li&gt;@Html.ActionLink("</w:t>
      </w:r>
      <w:r w:rsidRPr="00447E9A">
        <w:t>Журнал</w:t>
      </w:r>
      <w:r w:rsidRPr="00A92EFC">
        <w:rPr>
          <w:lang w:val="en-US"/>
        </w:rPr>
        <w:t xml:space="preserve"> </w:t>
      </w:r>
      <w:r w:rsidRPr="00447E9A">
        <w:t>осуждений</w:t>
      </w:r>
      <w:r w:rsidRPr="00A92EFC">
        <w:rPr>
          <w:lang w:val="en-US"/>
        </w:rPr>
        <w:t>", "Index", "UKs") &lt;/li&gt;</w:t>
      </w:r>
    </w:p>
    <w:p w:rsidR="00447E9A" w:rsidRPr="00447E9A" w:rsidRDefault="00447E9A" w:rsidP="00447E9A">
      <w:pPr>
        <w:pStyle w:val="af9"/>
      </w:pPr>
      <w:r w:rsidRPr="00A92EFC">
        <w:rPr>
          <w:lang w:val="en-US"/>
        </w:rPr>
        <w:t xml:space="preserve">                            </w:t>
      </w:r>
      <w:r w:rsidRPr="00447E9A">
        <w:t>&lt;li&gt;@Html.ActionLink("Журнал правонарушений", "Index", "Koaps") &lt;/li&gt;</w:t>
      </w:r>
    </w:p>
    <w:p w:rsidR="00447E9A" w:rsidRPr="00447E9A" w:rsidRDefault="00447E9A" w:rsidP="00447E9A">
      <w:pPr>
        <w:pStyle w:val="af9"/>
      </w:pPr>
      <w:r w:rsidRPr="00447E9A">
        <w:t xml:space="preserve">                            &lt;li&gt;@Html.ActionLink("Журнал образований", "Index", "Educs")&lt;/li&gt;</w:t>
      </w:r>
    </w:p>
    <w:p w:rsidR="00447E9A" w:rsidRPr="00447E9A" w:rsidRDefault="00447E9A" w:rsidP="00447E9A">
      <w:pPr>
        <w:pStyle w:val="af9"/>
      </w:pPr>
      <w:r w:rsidRPr="00447E9A">
        <w:t xml:space="preserve">                            &lt;li&gt;@Html.ActionLink("Журнал профессий", "Index", "Profs")&lt;/li&gt;</w:t>
      </w:r>
    </w:p>
    <w:p w:rsidR="00447E9A" w:rsidRPr="00447E9A" w:rsidRDefault="00447E9A" w:rsidP="00447E9A">
      <w:pPr>
        <w:pStyle w:val="af9"/>
      </w:pPr>
      <w:r w:rsidRPr="00447E9A">
        <w:t xml:space="preserve">                            &lt;li&gt;@Html.ActionLink("Журнал специальностей", "Index", "Specs")&lt;/li&gt;</w:t>
      </w:r>
    </w:p>
    <w:p w:rsidR="00447E9A" w:rsidRPr="00447E9A" w:rsidRDefault="00447E9A" w:rsidP="00447E9A">
      <w:pPr>
        <w:pStyle w:val="af9"/>
      </w:pPr>
      <w:r w:rsidRPr="00447E9A">
        <w:t xml:space="preserve">                            &lt;li&gt;@Html.ActionLink("Журнал медицинских комиссий", "Index", "Medics")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447E9A">
        <w:t xml:space="preserve">                            </w:t>
      </w:r>
      <w:r w:rsidRPr="00A92EFC">
        <w:rPr>
          <w:lang w:val="en-US"/>
        </w:rPr>
        <w:t>&lt;li&gt;@Html.ActionLink("</w:t>
      </w:r>
      <w:r w:rsidRPr="00447E9A">
        <w:t>Журнал</w:t>
      </w:r>
      <w:r w:rsidRPr="00A92EFC">
        <w:rPr>
          <w:lang w:val="en-US"/>
        </w:rPr>
        <w:t xml:space="preserve"> </w:t>
      </w:r>
      <w:r w:rsidRPr="00447E9A">
        <w:t>превентивных</w:t>
      </w:r>
      <w:r w:rsidRPr="00A92EFC">
        <w:rPr>
          <w:lang w:val="en-US"/>
        </w:rPr>
        <w:t xml:space="preserve"> </w:t>
      </w:r>
      <w:r w:rsidRPr="00447E9A">
        <w:t>надзоров</w:t>
      </w:r>
      <w:r w:rsidRPr="00A92EFC">
        <w:rPr>
          <w:lang w:val="en-US"/>
        </w:rPr>
        <w:t>", "Index", "Privents")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li class="divider"&gt;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li&gt;@Html.ActionLink("</w:t>
      </w:r>
      <w:r w:rsidRPr="00447E9A">
        <w:t>Журнал</w:t>
      </w:r>
      <w:r w:rsidRPr="00A92EFC">
        <w:rPr>
          <w:lang w:val="en-US"/>
        </w:rPr>
        <w:t xml:space="preserve"> </w:t>
      </w:r>
      <w:r w:rsidRPr="00447E9A">
        <w:t>содержания</w:t>
      </w:r>
      <w:r w:rsidRPr="00A92EFC">
        <w:rPr>
          <w:lang w:val="en-US"/>
        </w:rPr>
        <w:t xml:space="preserve"> </w:t>
      </w:r>
      <w:r w:rsidRPr="00447E9A">
        <w:t>ЛТП</w:t>
      </w:r>
      <w:r w:rsidRPr="00A92EFC">
        <w:rPr>
          <w:lang w:val="en-US"/>
        </w:rPr>
        <w:t>", "Index", "JournalLTP")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/u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li class="dropdown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a href="#" class="dropdown-toggle" data-toggle="dropdown"&gt;</w:t>
      </w:r>
      <w:r w:rsidRPr="00447E9A">
        <w:t>Вспомогательные</w:t>
      </w:r>
      <w:r w:rsidRPr="00A92EFC">
        <w:rPr>
          <w:lang w:val="en-US"/>
        </w:rPr>
        <w:t xml:space="preserve"> </w:t>
      </w:r>
      <w:r w:rsidRPr="00447E9A">
        <w:t>журналы</w:t>
      </w:r>
      <w:r w:rsidRPr="00A92EFC">
        <w:rPr>
          <w:lang w:val="en-US"/>
        </w:rPr>
        <w:t>&lt;b class="caret"&gt;&lt;/b&gt;&lt;/a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ul class="dropdown-menu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li&gt;@Html.ActionLink("</w:t>
      </w:r>
      <w:r w:rsidRPr="00447E9A">
        <w:t>Справочники</w:t>
      </w:r>
      <w:r w:rsidRPr="00A92EFC">
        <w:rPr>
          <w:lang w:val="en-US"/>
        </w:rPr>
        <w:t>", "Index", "Sp")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@if (User.IsInRole("admin")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{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    &lt;li&gt;@Html.ActionLink("</w:t>
      </w:r>
      <w:r w:rsidRPr="00447E9A">
        <w:t>Сообщения</w:t>
      </w:r>
      <w:r w:rsidRPr="00A92EFC">
        <w:rPr>
          <w:lang w:val="en-US"/>
        </w:rPr>
        <w:t>", "Index", "Messages")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    &lt;li&gt;@Html.ActionLink("</w:t>
      </w:r>
      <w:r w:rsidRPr="00447E9A">
        <w:t>Пользователи</w:t>
      </w:r>
      <w:r w:rsidRPr="00A92EFC">
        <w:rPr>
          <w:lang w:val="en-US"/>
        </w:rPr>
        <w:t>", "Index", "Users")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}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/u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/u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ul class="nav navbar-nav navbar-right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li&gt;@Html.ActionLink("</w:t>
      </w:r>
      <w:r w:rsidRPr="00447E9A">
        <w:t>Выйти</w:t>
      </w:r>
      <w:r w:rsidRPr="00A92EFC">
        <w:rPr>
          <w:lang w:val="en-US"/>
        </w:rPr>
        <w:t>", "Logout", "Account")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li&gt;&lt;a href="~/Notify" title="</w:t>
      </w:r>
      <w:r w:rsidRPr="00447E9A">
        <w:t>Уведомления</w:t>
      </w:r>
      <w:r w:rsidRPr="00A92EFC">
        <w:rPr>
          <w:lang w:val="en-US"/>
        </w:rPr>
        <w:t>"&gt;&lt;span class="glyphicon glyphicon-warning-sign"&gt;&lt;/span&gt;&lt;/a&gt;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/u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AISLTP.Entities.User user = AISLTP.StaticFunctions.GetUser(User.Identity.Name)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    string userName = user.Login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if (user.Sotr != null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{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userName = user.Sotr.Fio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}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p class="navbar-text navbar-right"&gt;[@userName]&lt;/p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else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{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ul class="nav navbar-nav navbar-right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li&gt;@Html.ActionLink("</w:t>
      </w:r>
      <w:r w:rsidRPr="00447E9A">
        <w:t>Войти</w:t>
      </w:r>
      <w:r w:rsidRPr="00A92EFC">
        <w:rPr>
          <w:lang w:val="en-US"/>
        </w:rPr>
        <w:t>", "Index", "Account")&lt;/li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/u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}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/na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div class="container body-content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@RenderBody(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hr /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footer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p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amp;copy; @DateTime.Now.Year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/p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/footer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/div&gt;</w:t>
      </w:r>
    </w:p>
    <w:p w:rsidR="00447E9A" w:rsidRPr="00A92EFC" w:rsidRDefault="00447E9A" w:rsidP="00447E9A">
      <w:pPr>
        <w:pStyle w:val="af9"/>
        <w:rPr>
          <w:lang w:val="en-US"/>
        </w:rPr>
      </w:pP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@Scripts.Render("~/bundles/jquery"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@Scripts.Render("~/bundles/bootstrap"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@RenderSection("scripts", required: false)</w:t>
      </w:r>
    </w:p>
    <w:p w:rsidR="00447E9A" w:rsidRPr="00A92EFC" w:rsidRDefault="00447E9A" w:rsidP="00447E9A">
      <w:pPr>
        <w:pStyle w:val="af9"/>
        <w:rPr>
          <w:lang w:val="en-US"/>
        </w:rPr>
      </w:pP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@if (User.Identity.IsAuthenticated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button type="button" class="btn btn-danger" id="modalMessageButton" data-toggle="modal" data-target="#modalMessage" title="</w:t>
      </w:r>
      <w:r w:rsidRPr="00447E9A">
        <w:t>Сообщение</w:t>
      </w:r>
      <w:r w:rsidRPr="00A92EFC">
        <w:rPr>
          <w:lang w:val="en-US"/>
        </w:rPr>
        <w:t xml:space="preserve"> </w:t>
      </w:r>
      <w:r w:rsidRPr="00447E9A">
        <w:t>администратору</w:t>
      </w:r>
      <w:r w:rsidRPr="00A92EFC">
        <w:rPr>
          <w:lang w:val="en-US"/>
        </w:rPr>
        <w:t>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span class="glyphicon glyphicon-bullhorn"&gt;&lt;/spa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/butto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div class="modal fade" id="modalMessage" tabindex="-1" role="dialog" aria-labelledby="modalMessageLabel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div class="modal-dialog" role="document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div class="modal-content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div class="modal-header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button type="button" class="close" data-dismiss="modal" aria-label="Close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span aria-hidden="true"&gt;&amp;times;&lt;/spa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/butto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h4 class="modal-title" id="modalMessageLabel"&gt;</w:t>
      </w:r>
      <w:r w:rsidRPr="00447E9A">
        <w:t>Сообщение</w:t>
      </w:r>
      <w:r w:rsidRPr="00A92EFC">
        <w:rPr>
          <w:lang w:val="en-US"/>
        </w:rPr>
        <w:t xml:space="preserve"> </w:t>
      </w:r>
      <w:r w:rsidRPr="00447E9A">
        <w:t>администратору</w:t>
      </w:r>
      <w:r w:rsidRPr="00A92EFC">
        <w:rPr>
          <w:lang w:val="en-US"/>
        </w:rPr>
        <w:t>&lt;/h4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div class="modal-body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div class="form-group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                &lt;label for="modalMessageContent"&gt;</w:t>
      </w:r>
      <w:r w:rsidRPr="00447E9A">
        <w:t>Содержание</w:t>
      </w:r>
      <w:r w:rsidRPr="00A92EFC">
        <w:rPr>
          <w:lang w:val="en-US"/>
        </w:rPr>
        <w:t>:&lt;/labe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textarea class="form-control" id="modalMessageContent" style="max-width: initial; min-height: 100px;"&gt;&lt;/textarea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p class="help-block text-danger"&gt;</w:t>
      </w:r>
      <w:r w:rsidRPr="00447E9A">
        <w:t>Укажите</w:t>
      </w:r>
      <w:r w:rsidRPr="00A92EFC">
        <w:rPr>
          <w:lang w:val="en-US"/>
        </w:rPr>
        <w:t xml:space="preserve"> </w:t>
      </w:r>
      <w:r w:rsidRPr="00447E9A">
        <w:t>текст</w:t>
      </w:r>
      <w:r w:rsidRPr="00A92EFC">
        <w:rPr>
          <w:lang w:val="en-US"/>
        </w:rPr>
        <w:t xml:space="preserve"> </w:t>
      </w:r>
      <w:r w:rsidRPr="00447E9A">
        <w:t>сообщения</w:t>
      </w:r>
      <w:r w:rsidRPr="00A92EFC">
        <w:rPr>
          <w:lang w:val="en-US"/>
        </w:rPr>
        <w:t>&lt;/p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div class="modal-footer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button type="button" class="btn btn-primary" data-dismiss="modal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span class="glyphicon glyphicon-remove"&gt;&lt;/spa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/butto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button type="button" class="btn btn-primary" id="modalMessageSend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&lt;span class="glyphicon glyphicon-send"&gt;&lt;/spa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&lt;/button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@Scripts.Render("~/bundles/mmessage")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}</w:t>
      </w:r>
    </w:p>
    <w:p w:rsidR="00447E9A" w:rsidRPr="00A92EFC" w:rsidRDefault="00447E9A" w:rsidP="00447E9A">
      <w:pPr>
        <w:pStyle w:val="af9"/>
        <w:rPr>
          <w:lang w:val="en-US"/>
        </w:rPr>
      </w:pP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&lt;/body&gt;</w:t>
      </w:r>
    </w:p>
    <w:p w:rsidR="00D465BB" w:rsidRPr="00447E9A" w:rsidRDefault="00447E9A" w:rsidP="00447E9A">
      <w:pPr>
        <w:pStyle w:val="af9"/>
        <w:rPr>
          <w:lang w:val="en-US"/>
        </w:rPr>
      </w:pPr>
      <w:r w:rsidRPr="00447E9A">
        <w:rPr>
          <w:lang w:val="en-US"/>
        </w:rPr>
        <w:t>&lt;/html&gt;</w:t>
      </w:r>
    </w:p>
    <w:p w:rsidR="00D465BB" w:rsidRPr="004201AA" w:rsidRDefault="00447E9A" w:rsidP="00D465BB">
      <w:pPr>
        <w:pStyle w:val="afb"/>
        <w:rPr>
          <w:lang w:val="en-US"/>
        </w:rPr>
      </w:pPr>
      <w:r>
        <w:rPr>
          <w:lang w:val="en-US"/>
        </w:rPr>
        <w:t>Account/</w:t>
      </w:r>
      <w:proofErr w:type="spellStart"/>
      <w:r>
        <w:rPr>
          <w:lang w:val="en-US"/>
        </w:rPr>
        <w:t>Index</w:t>
      </w:r>
      <w:r w:rsidR="00D465BB">
        <w:rPr>
          <w:lang w:val="en-US"/>
        </w:rPr>
        <w:t>.cs</w:t>
      </w:r>
      <w:r>
        <w:rPr>
          <w:lang w:val="en-US"/>
        </w:rPr>
        <w:t>html</w:t>
      </w:r>
      <w:proofErr w:type="spellEnd"/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@model AISLTP.Entities.Auth</w:t>
      </w:r>
    </w:p>
    <w:p w:rsidR="00447E9A" w:rsidRPr="00A92EFC" w:rsidRDefault="00447E9A" w:rsidP="00447E9A">
      <w:pPr>
        <w:pStyle w:val="af9"/>
        <w:rPr>
          <w:lang w:val="en-US"/>
        </w:rPr>
      </w:pP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@{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ViewBag.Title = "</w:t>
      </w:r>
      <w:r w:rsidRPr="00447E9A">
        <w:t>Авторизация</w:t>
      </w:r>
      <w:r w:rsidRPr="00A92EFC">
        <w:rPr>
          <w:lang w:val="en-US"/>
        </w:rPr>
        <w:t>"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Layout = "~/Views/Shared/_Auth.cshtml"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}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&lt;div class="row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div class="col-md-6 col-md-offset-3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h1&gt;</w:t>
      </w:r>
      <w:r w:rsidRPr="00447E9A">
        <w:t>Авторизация</w:t>
      </w:r>
      <w:r w:rsidRPr="00A92EFC">
        <w:rPr>
          <w:lang w:val="en-US"/>
        </w:rPr>
        <w:t>&lt;/h1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@using (Html.BeginForm()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{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@Html.AntiForgeryToken(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@Html.ValidationSummary(true, "", new { @class = "alert alert-warning" }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div class="form-group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@Html.LabelFor(model =&gt; model.Login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@Html.TextBoxFor(model =&gt; model.Login, new { @class = "form-control", style = "max-width: initial;" }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lastRenderedPageBreak/>
        <w:t xml:space="preserve">            &lt;small class="form-text text-danger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@Html.ValidationMessageFor(model =&gt; model.Login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/smal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div class="form-group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@Html.LabelFor(model =&gt; model.Password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@Html.PasswordFor(model =&gt; model.Password, new { @class = "form-control", style = "max-width: initial;" }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small class="form-text text-danger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@Html.ValidationMessageFor(model =&gt; model.Password)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    &lt;/small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    &lt;input type="submit" value="</w:t>
      </w:r>
      <w:r w:rsidRPr="00447E9A">
        <w:t>Авторизация</w:t>
      </w:r>
      <w:r w:rsidRPr="00A92EFC">
        <w:rPr>
          <w:lang w:val="en-US"/>
        </w:rPr>
        <w:t>" class="btn btn-primary"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}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&lt;/div&gt;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&lt;/div&gt;</w:t>
      </w:r>
    </w:p>
    <w:p w:rsidR="00447E9A" w:rsidRPr="00A92EFC" w:rsidRDefault="00447E9A" w:rsidP="00447E9A">
      <w:pPr>
        <w:pStyle w:val="af9"/>
        <w:rPr>
          <w:lang w:val="en-US"/>
        </w:rPr>
      </w:pP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>@section Scripts {</w:t>
      </w:r>
    </w:p>
    <w:p w:rsidR="00447E9A" w:rsidRPr="00A92EFC" w:rsidRDefault="00447E9A" w:rsidP="00447E9A">
      <w:pPr>
        <w:pStyle w:val="af9"/>
        <w:rPr>
          <w:lang w:val="en-US"/>
        </w:rPr>
      </w:pPr>
      <w:r w:rsidRPr="00A92EFC">
        <w:rPr>
          <w:lang w:val="en-US"/>
        </w:rPr>
        <w:t xml:space="preserve">    @Scripts.Render("~/bundles/jqueryval")</w:t>
      </w:r>
    </w:p>
    <w:p w:rsidR="00D465BB" w:rsidRPr="0076686F" w:rsidRDefault="00447E9A" w:rsidP="00447E9A">
      <w:pPr>
        <w:pStyle w:val="af9"/>
        <w:rPr>
          <w:lang w:val="en-US"/>
        </w:rPr>
      </w:pPr>
      <w:r w:rsidRPr="0076686F">
        <w:rPr>
          <w:lang w:val="en-US"/>
        </w:rPr>
        <w:t>}</w:t>
      </w:r>
    </w:p>
    <w:p w:rsidR="00D465BB" w:rsidRPr="004201AA" w:rsidRDefault="0076686F" w:rsidP="00D465BB">
      <w:pPr>
        <w:pStyle w:val="afb"/>
        <w:rPr>
          <w:lang w:val="en-US"/>
        </w:rPr>
      </w:pPr>
      <w:proofErr w:type="spellStart"/>
      <w:r>
        <w:rPr>
          <w:lang w:val="en-US"/>
        </w:rPr>
        <w:t>Licoes</w:t>
      </w:r>
      <w:proofErr w:type="spellEnd"/>
      <w:r>
        <w:rPr>
          <w:lang w:val="en-US"/>
        </w:rPr>
        <w:t>/</w:t>
      </w:r>
      <w:proofErr w:type="spellStart"/>
      <w:r>
        <w:rPr>
          <w:lang w:val="en-US"/>
        </w:rPr>
        <w:t>Details</w:t>
      </w:r>
      <w:r w:rsidR="00D465BB">
        <w:rPr>
          <w:lang w:val="en-US"/>
        </w:rPr>
        <w:t>.cs</w:t>
      </w:r>
      <w:r>
        <w:rPr>
          <w:lang w:val="en-US"/>
        </w:rPr>
        <w:t>html</w:t>
      </w:r>
      <w:proofErr w:type="spellEnd"/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>@using AISLTP.Entities</w:t>
      </w:r>
    </w:p>
    <w:p w:rsidR="0076686F" w:rsidRPr="0076686F" w:rsidRDefault="0076686F" w:rsidP="0076686F">
      <w:pPr>
        <w:pStyle w:val="af9"/>
      </w:pPr>
      <w:r w:rsidRPr="0076686F">
        <w:t>@</w:t>
      </w:r>
      <w:r w:rsidRPr="0076686F">
        <w:rPr>
          <w:lang w:val="en-US"/>
        </w:rPr>
        <w:t>model</w:t>
      </w:r>
      <w:r w:rsidRPr="0076686F">
        <w:t xml:space="preserve"> </w:t>
      </w:r>
      <w:r w:rsidRPr="0076686F">
        <w:rPr>
          <w:lang w:val="en-US"/>
        </w:rPr>
        <w:t>Lico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>@{</w:t>
      </w:r>
    </w:p>
    <w:p w:rsidR="0076686F" w:rsidRPr="0076686F" w:rsidRDefault="0076686F" w:rsidP="0076686F">
      <w:pPr>
        <w:pStyle w:val="af9"/>
      </w:pPr>
      <w:r w:rsidRPr="0076686F">
        <w:t xml:space="preserve">    </w:t>
      </w:r>
      <w:r w:rsidRPr="0076686F">
        <w:rPr>
          <w:lang w:val="en-US"/>
        </w:rPr>
        <w:t>ViewBag</w:t>
      </w:r>
      <w:r w:rsidRPr="0076686F">
        <w:t>.</w:t>
      </w:r>
      <w:r w:rsidRPr="0076686F">
        <w:rPr>
          <w:lang w:val="en-US"/>
        </w:rPr>
        <w:t>Title</w:t>
      </w:r>
      <w:r w:rsidRPr="0076686F">
        <w:t xml:space="preserve"> = "Информация о лицу"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</w:t>
      </w:r>
      <w:r w:rsidRPr="0076686F">
        <w:rPr>
          <w:lang w:val="en-US"/>
        </w:rPr>
        <w:t>Layout = "~/Views/Shared/_Layout.cshtml";</w:t>
      </w:r>
    </w:p>
    <w:p w:rsidR="0076686F" w:rsidRPr="0076686F" w:rsidRDefault="0076686F" w:rsidP="0076686F">
      <w:pPr>
        <w:pStyle w:val="af9"/>
      </w:pPr>
      <w:r w:rsidRPr="0076686F">
        <w:t>}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>&lt;</w:t>
      </w:r>
      <w:r w:rsidRPr="0076686F">
        <w:rPr>
          <w:lang w:val="en-US"/>
        </w:rPr>
        <w:t>h</w:t>
      </w:r>
      <w:r w:rsidRPr="0076686F">
        <w:t>2&gt;Информация о лице (&lt;</w:t>
      </w:r>
      <w:r w:rsidRPr="0076686F">
        <w:rPr>
          <w:lang w:val="en-US"/>
        </w:rPr>
        <w:t>b</w:t>
      </w:r>
      <w:r w:rsidRPr="0076686F">
        <w:t>&gt;@</w:t>
      </w:r>
      <w:r w:rsidRPr="0076686F">
        <w:rPr>
          <w:lang w:val="en-US"/>
        </w:rPr>
        <w:t>Model</w:t>
      </w:r>
      <w:r w:rsidRPr="0076686F">
        <w:t>.</w:t>
      </w:r>
      <w:r w:rsidRPr="0076686F">
        <w:rPr>
          <w:lang w:val="en-US"/>
        </w:rPr>
        <w:t>Fam</w:t>
      </w:r>
      <w:r w:rsidRPr="0076686F">
        <w:t xml:space="preserve"> @</w:t>
      </w:r>
      <w:r w:rsidRPr="0076686F">
        <w:rPr>
          <w:lang w:val="en-US"/>
        </w:rPr>
        <w:t>Model</w:t>
      </w:r>
      <w:r w:rsidRPr="0076686F">
        <w:t>.</w:t>
      </w:r>
      <w:r w:rsidRPr="0076686F">
        <w:rPr>
          <w:lang w:val="en-US"/>
        </w:rPr>
        <w:t>Ima</w:t>
      </w:r>
      <w:r w:rsidRPr="0076686F">
        <w:t xml:space="preserve"> @</w:t>
      </w:r>
      <w:r w:rsidRPr="0076686F">
        <w:rPr>
          <w:lang w:val="en-US"/>
        </w:rPr>
        <w:t>Model</w:t>
      </w:r>
      <w:r w:rsidRPr="0076686F">
        <w:t>.</w:t>
      </w:r>
      <w:r w:rsidRPr="0076686F">
        <w:rPr>
          <w:lang w:val="en-US"/>
        </w:rPr>
        <w:t>Otc</w:t>
      </w:r>
      <w:r w:rsidRPr="0076686F">
        <w:t>&lt;/</w:t>
      </w:r>
      <w:r w:rsidRPr="0076686F">
        <w:rPr>
          <w:lang w:val="en-US"/>
        </w:rPr>
        <w:t>b</w:t>
      </w:r>
      <w:r w:rsidRPr="0076686F">
        <w:t>&gt;):&lt;/</w:t>
      </w:r>
      <w:r w:rsidRPr="0076686F">
        <w:rPr>
          <w:lang w:val="en-US"/>
        </w:rPr>
        <w:t>h</w:t>
      </w:r>
      <w:r w:rsidRPr="0076686F">
        <w:t>2&gt;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>&lt;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&lt;dl class="dl-horizontal"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-heading" role="tab" id="headingTwentyFour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a class="collapsed" role="button" data-toggle="collapse" data-parent="#accordion" href="#collapseTwentyFour" aria-expanded="false" aria-controls="collapseTwentyFour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Рекомендации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&lt;div id="collapseTwentyFour" class="panel-collapse collapse" role="tabpanel" aria-labelledby="headingTwentyFour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ul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&lt;</w:t>
      </w:r>
      <w:r w:rsidRPr="0076686F">
        <w:rPr>
          <w:lang w:val="en-US"/>
        </w:rPr>
        <w:t>li</w:t>
      </w:r>
      <w:r w:rsidRPr="0076686F">
        <w:t>&gt;Не направлять данное лицо на работы за пределы ЛТП в целях недопущения рецедива самовольного оставления ЛТП&lt;/</w:t>
      </w:r>
      <w:r w:rsidRPr="0076686F">
        <w:rPr>
          <w:lang w:val="en-US"/>
        </w:rPr>
        <w:t>li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li</w:t>
      </w:r>
      <w:r w:rsidRPr="0076686F">
        <w:t>&gt;Направить его в Новогрудское ЛТП для наркоманов&lt;/</w:t>
      </w:r>
      <w:r w:rsidRPr="0076686F">
        <w:rPr>
          <w:lang w:val="en-US"/>
        </w:rPr>
        <w:t>li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li</w:t>
      </w:r>
      <w:r w:rsidRPr="0076686F">
        <w:t>&gt;Направить его в отряд специализирующийся на медико-социальной реадаптации судимых лиц&lt;/</w:t>
      </w:r>
      <w:r w:rsidRPr="0076686F">
        <w:rPr>
          <w:lang w:val="en-US"/>
        </w:rPr>
        <w:t>li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li</w:t>
      </w:r>
      <w:r w:rsidRPr="0076686F">
        <w:t>&gt;Недопускать предельное содержание в отряде таких лиц с неоднократным совершением дисциплинарных нарушений правил внутреннего режима ЛТП или административного правонарушения во время содержания в ЛТП&lt;/</w:t>
      </w:r>
      <w:r w:rsidRPr="0076686F">
        <w:rPr>
          <w:lang w:val="en-US"/>
        </w:rPr>
        <w:t>li</w:t>
      </w:r>
      <w:r w:rsidRPr="0076686F">
        <w:t>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</w:t>
      </w:r>
      <w:r w:rsidRPr="0076686F">
        <w:rPr>
          <w:lang w:val="en-US"/>
        </w:rPr>
        <w:t>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&lt;div class="panel-group" id="accordion" role="tablist" aria-multiselectable="tru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On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role="button" data-toggle="collapse" data-parent="#accordion" href="#collapseOne" aria-expanded="true" aria-controls="collapseOne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Персональные данные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</w:pPr>
      <w:r w:rsidRPr="0076686F">
        <w:t xml:space="preserve">                &lt;/</w:t>
      </w:r>
      <w:r w:rsidRPr="0076686F">
        <w:rPr>
          <w:lang w:val="en-US"/>
        </w:rPr>
        <w:t>div</w:t>
      </w:r>
      <w:r w:rsidRPr="0076686F">
        <w:t>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div id="collapseOne" class="panel-collapse collapse in" role="tabpanel" aria-labelledby="headingOn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div class="row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div class="col-sm-10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Fam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Fam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Ima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Ima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Otc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Otc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Dr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Dr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Pol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Pol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Nac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Nac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Vneshnos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Vneshnos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Paspor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Pasport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    </w:t>
      </w:r>
      <w:r w:rsidRPr="0076686F">
        <w:t>&lt;/</w:t>
      </w:r>
      <w:r w:rsidRPr="0076686F">
        <w:rPr>
          <w:lang w:val="en-US"/>
        </w:rPr>
        <w:t>dd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    &lt;</w:t>
      </w:r>
      <w:r w:rsidRPr="0076686F">
        <w:rPr>
          <w:lang w:val="en-US"/>
        </w:rPr>
        <w:t>h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    &lt;</w:t>
      </w:r>
      <w:r w:rsidRPr="0076686F">
        <w:rPr>
          <w:lang w:val="en-US"/>
        </w:rPr>
        <w:t>b</w:t>
      </w:r>
      <w:r w:rsidRPr="0076686F">
        <w:t>&gt;&lt;</w:t>
      </w:r>
      <w:r w:rsidRPr="0076686F">
        <w:rPr>
          <w:lang w:val="en-US"/>
        </w:rPr>
        <w:t>h</w:t>
      </w:r>
      <w:r w:rsidRPr="0076686F">
        <w:t>4&gt;Место рождения:&lt;/</w:t>
      </w:r>
      <w:r w:rsidRPr="0076686F">
        <w:rPr>
          <w:lang w:val="en-US"/>
        </w:rPr>
        <w:t>h</w:t>
      </w:r>
      <w:r w:rsidRPr="0076686F">
        <w:t>4&gt;&lt;/</w:t>
      </w:r>
      <w:r w:rsidRPr="0076686F">
        <w:rPr>
          <w:lang w:val="en-US"/>
        </w:rPr>
        <w:t>b</w:t>
      </w:r>
      <w:r w:rsidRPr="0076686F">
        <w:t>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    </w:t>
      </w:r>
      <w:r w:rsidRPr="0076686F">
        <w:rPr>
          <w:lang w:val="en-US"/>
        </w:rPr>
        <w:t>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                        @Html.DisplayNameFor(model =&gt; model.Obl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Obl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Rn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Rn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NameFor(model =&gt; model.Np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t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DisplayFor(model =&gt; model.Np.Txt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&lt;/d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div class="col-sm-2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@if (Model.Foto != null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{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    @Html.Raw("&lt;img class=\"img-responsive\" src=\"data:image/jpeg;base64," + Convert.ToBase64String(Model.Foto) + "\" /&gt;"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wo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Two" aria-expanded="false" aria-controls="collapseTwo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Адреса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Two" class="panel-collapse collapse" role="tabpanel" aria-labelledby="headingTwo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Address c in Model.Addresse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lastRenderedPageBreak/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бласть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bl</w:t>
      </w:r>
      <w:r w:rsidRPr="0076686F">
        <w:t>.</w:t>
      </w:r>
      <w:r w:rsidRPr="0076686F">
        <w:rPr>
          <w:lang w:val="en-US"/>
        </w:rPr>
        <w:t>Tx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Район: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Rn</w:t>
      </w:r>
      <w:r w:rsidRPr="0076686F">
        <w:t>.</w:t>
      </w:r>
      <w:r w:rsidRPr="0076686F">
        <w:rPr>
          <w:lang w:val="en-US"/>
        </w:rPr>
        <w:t>Tx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Населенный пункт: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Np</w:t>
      </w:r>
      <w:r w:rsidRPr="0076686F">
        <w:t>.</w:t>
      </w:r>
      <w:r w:rsidRPr="0076686F">
        <w:rPr>
          <w:lang w:val="en-US"/>
        </w:rPr>
        <w:t>Tx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Улица: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Ul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ом: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om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Корпус: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Korpus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Квартира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Kvartira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Примечание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rim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hr</w:t>
      </w:r>
      <w:r w:rsidRPr="0076686F">
        <w:t xml:space="preserve">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</w:t>
      </w:r>
      <w:r w:rsidRPr="0076686F">
        <w:rPr>
          <w:lang w:val="en-US"/>
        </w:rPr>
        <w:t>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Nin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Nine" aria-expanded="false" aria-controls="collapseNin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Образования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Nine" class="panel-collapse collapse" role="tabpanel" aria-labelledby="headingNin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Educ c in Model.Educs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{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li&gt; @c.Txt&lt;/li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hre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            &lt;a class="collapsed" role="button" data-toggle="collapse" data-parent="#accordion" href="#collapseThree" aria-expanded="false" aria-controls="collapseThre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Профессии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Three" class="panel-collapse collapse" role="tabpanel" aria-labelledby="headingThre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Prof c in Model.Profs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{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li&gt; @c.Txt&lt;/li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Four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Four" aria-expanded="false" aria-controls="collapseFour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Специальности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Four" class="panel-collapse collapse" role="tabpanel" aria-labelledby="headingFour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Spec c in Model.Specs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{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li&gt; @c.Txt&lt;/li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Fiv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Five" aria-expanded="false" aria-controls="collapseFiv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                Осуждения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Five" class="panel-collapse collapse" role="tabpanel" aria-labelledby="headingFiv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UK c in Model.UK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Пункт УК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oint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Часть УК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art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Статья УК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Article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Назва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Name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абул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bula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Примеча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rim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вынесения приговор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Prig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Суд вынесший реше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Court</w:t>
      </w:r>
      <w:r w:rsidRPr="0076686F">
        <w:t>.</w:t>
      </w:r>
      <w:r w:rsidRPr="0076686F">
        <w:rPr>
          <w:lang w:val="en-US"/>
        </w:rPr>
        <w:t>Name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амилия судьи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m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мя судьи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Ima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честв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ch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Местро отбывания наказа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Location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меется ли не снятая или непогашенная судимость?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Sudim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lastRenderedPageBreak/>
        <w:t xml:space="preserve">                            </w:t>
      </w:r>
      <w:r w:rsidRPr="0076686F">
        <w:rPr>
          <w:lang w:val="en-US"/>
        </w:rPr>
        <w:t>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Six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Six" aria-expanded="false" aria-controls="collapseSix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Правонарушения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Six" class="panel-collapse collapse" role="tabpanel" aria-labelledby="headingSix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Koap c in Model.Koaps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{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&gt;Пункт КоАП: &lt;/b&gt; @c.Point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Часть КоАП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art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Статья КоАП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Article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Назва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Name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абул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bula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Примеча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rim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реше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Re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Суд вынесший реше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Court</w:t>
      </w:r>
      <w:r w:rsidRPr="0076686F">
        <w:t>.</w:t>
      </w:r>
      <w:r w:rsidRPr="0076686F">
        <w:rPr>
          <w:lang w:val="en-US"/>
        </w:rPr>
        <w:t>Name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амилия судьи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m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lastRenderedPageBreak/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мя судьи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Ima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честв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ch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Вид административного взыска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Vidvz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Sev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Seven" aria-expanded="false" aria-controls="collapseSeven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Медицинские комиссии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</w:pPr>
      <w:r w:rsidRPr="0076686F">
        <w:t xml:space="preserve">                &lt;/</w:t>
      </w:r>
      <w:r w:rsidRPr="0076686F">
        <w:rPr>
          <w:lang w:val="en-US"/>
        </w:rPr>
        <w:t>div</w:t>
      </w:r>
      <w:r w:rsidRPr="0076686F">
        <w:t>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div id="collapseSeven" class="panel-collapse collapse" role="tabpanel" aria-labelledby="headingSev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Medic c in Model.Medic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Медицинская комисс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MedcomId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Результат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Resul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амилия врач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m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мя врач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Ima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чество врач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ch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Ten" aria-expanded="false" aria-controls="collapseTen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Доставление/оформление лица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Ten" class="panel-collapse collapse" role="tabpanel" aria-labelledby="headingT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Naprav c in Model.Naprav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снования направле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snnap</w:t>
      </w:r>
      <w:r w:rsidRPr="0076686F">
        <w:t>.</w:t>
      </w:r>
      <w:r w:rsidRPr="0076686F">
        <w:rPr>
          <w:lang w:val="en-US"/>
        </w:rPr>
        <w:t>Txt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помещения в ЛТП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aPom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амилия сотрудника, доставивший лиц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mD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мя сотрудника, доставившего лиц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ImaD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чество сотрудника, доставившего лиц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cD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Телефон сотрудника, доставившего лиц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TelD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lastRenderedPageBreak/>
        <w:t xml:space="preserve">                            &lt;</w:t>
      </w:r>
      <w:r w:rsidRPr="0076686F">
        <w:rPr>
          <w:lang w:val="en-US"/>
        </w:rPr>
        <w:t>b</w:t>
      </w:r>
      <w:r w:rsidRPr="0076686F">
        <w:t>&gt;Фамилия сотрудника, оформившего лиц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mO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мя сотрудника, оформившего лиц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ImaO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чество сотрудника, оформившего лиц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cO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Телефон сотрудника, оформившего лиц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TelO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Elev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Eleven" aria-expanded="false" aria-controls="collapseEleven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Обжалования решения о направлении в ЛТП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</w:t>
      </w:r>
      <w:r w:rsidRPr="0076686F">
        <w:rPr>
          <w:lang w:val="en-US"/>
        </w:rPr>
        <w:t>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Eleven" class="panel-collapse collapse" role="tabpanel" aria-labelledby="headingElev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Objal c in Model.Objal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амилия подавшего заявле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m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мя подавшего заявле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Ima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чество подавшего заявле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ch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Телефон подавшего заявле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Tel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lastRenderedPageBreak/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обжалова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Результат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Resul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Во время нахождения в ЛТП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Locat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Eigh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Eight" aria-expanded="false" aria-controls="collapseEight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Превентивные надзоры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</w:pPr>
      <w:r w:rsidRPr="0076686F">
        <w:t xml:space="preserve">                &lt;/</w:t>
      </w:r>
      <w:r w:rsidRPr="0076686F">
        <w:rPr>
          <w:lang w:val="en-US"/>
        </w:rPr>
        <w:t>div</w:t>
      </w:r>
      <w:r w:rsidRPr="0076686F">
        <w:t>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div id="collapseEight" class="panel-collapse collapse" role="tabpanel" aria-labelledby="headingEigh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Privent c in Model.Privent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установле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a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Срок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Srok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Уголовно-исполнительная инспекция осуществляющая контроль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Inspec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амилия ответственого сотрудник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m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lastRenderedPageBreak/>
        <w:t xml:space="preserve">                            &lt;</w:t>
      </w:r>
      <w:r w:rsidRPr="0076686F">
        <w:rPr>
          <w:lang w:val="en-US"/>
        </w:rPr>
        <w:t>b</w:t>
      </w:r>
      <w:r w:rsidRPr="0076686F">
        <w:t>&gt;Имя ответственого сотрудник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Ima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чество ответственого сотрудник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c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Телефон ответственого сотрудник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Tel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welv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Twelve" aria-expanded="false" aria-controls="collapseTwelve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Социально полезные связи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Twelve" class="panel-collapse collapse" role="tabpanel" aria-labelledby="headingTwelv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Svaz c in Model.Svaz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амил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m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@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&gt;Имя: &lt;/b&gt; @c.Ima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r /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чество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c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рожде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r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Вид связи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Vidsv</w:t>
      </w:r>
      <w:r w:rsidRPr="0076686F">
        <w:t>.</w:t>
      </w:r>
      <w:r w:rsidRPr="0076686F">
        <w:rPr>
          <w:lang w:val="en-US"/>
        </w:rPr>
        <w:t>Tx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lastRenderedPageBreak/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Примеча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rim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velv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Tvelve" aria-expanded="false" aria-controls="collapseTvelve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Отряды в ЛТП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Tvelve" class="panel-collapse collapse" role="tabpanel" aria-labelledby="headingTvelv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Otrad c in Model.Otrads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{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&gt;ЛТП: &lt;/b&gt; @c.LTP.Nom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помеще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;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</w:t>
      </w:r>
      <w:r w:rsidRPr="0076686F">
        <w:t>&gt;Номер отряд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NomOtr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</w:t>
      </w:r>
      <w:r w:rsidRPr="0076686F">
        <w:t>&gt;Примеча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rim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</w:t>
      </w:r>
      <w:r w:rsidRPr="0076686F">
        <w:t>&gt;Должность начальника отряд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ol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 xml:space="preserve">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</w:t>
      </w:r>
      <w:r w:rsidRPr="0076686F">
        <w:t>&gt;Звание начальника отряд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Zv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</w:t>
      </w:r>
      <w:r w:rsidRPr="0076686F">
        <w:t>&gt;Фамилия начальника отряд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am</w:t>
      </w:r>
    </w:p>
    <w:p w:rsidR="0076686F" w:rsidRPr="0076686F" w:rsidRDefault="0076686F" w:rsidP="0076686F">
      <w:pPr>
        <w:pStyle w:val="af9"/>
      </w:pPr>
      <w:r w:rsidRPr="0076686F">
        <w:t xml:space="preserve">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</w:t>
      </w:r>
      <w:r w:rsidRPr="0076686F">
        <w:t>&gt;Имя начальника отряд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Ima</w:t>
      </w:r>
    </w:p>
    <w:p w:rsidR="0076686F" w:rsidRPr="0076686F" w:rsidRDefault="0076686F" w:rsidP="0076686F">
      <w:pPr>
        <w:pStyle w:val="af9"/>
      </w:pPr>
      <w:r w:rsidRPr="0076686F">
        <w:t xml:space="preserve">                        @:</w:t>
      </w:r>
    </w:p>
    <w:p w:rsidR="0076686F" w:rsidRPr="0076686F" w:rsidRDefault="0076686F" w:rsidP="0076686F">
      <w:pPr>
        <w:pStyle w:val="af9"/>
      </w:pPr>
      <w:r w:rsidRPr="0076686F">
        <w:lastRenderedPageBreak/>
        <w:t xml:space="preserve">                        &lt;</w:t>
      </w:r>
      <w:r w:rsidRPr="0076686F">
        <w:rPr>
          <w:lang w:val="en-US"/>
        </w:rPr>
        <w:t>b</w:t>
      </w:r>
      <w:r w:rsidRPr="0076686F">
        <w:t>&gt;Отчество начальника отряд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ch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</w:t>
      </w:r>
      <w:r w:rsidRPr="0076686F">
        <w:rPr>
          <w:lang w:val="en-US"/>
        </w:rPr>
        <w:t>b</w:t>
      </w:r>
      <w:r w:rsidRPr="0076686F">
        <w:t>&gt;Телефон начальника отряд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Tel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</w:t>
      </w:r>
      <w:r w:rsidRPr="0076686F">
        <w:rPr>
          <w:lang w:val="en-US"/>
        </w:rPr>
        <w:t>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hir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Thirteen" aria-expanded="false" aria-controls="collapseThir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Задолженности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Thirteen" class="panel-collapse collapse" role="tabpanel" aria-labelledby="headingThir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Debt c in Model.Debt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Вид задолженности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Viddebt</w:t>
      </w:r>
      <w:r w:rsidRPr="0076686F">
        <w:t>.</w:t>
      </w:r>
      <w:r w:rsidRPr="0076686F">
        <w:rPr>
          <w:lang w:val="en-US"/>
        </w:rPr>
        <w:t>Tx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Сумм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Sum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Fri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Friteen" aria-expanded="false" aria-controls="collapseFriteen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Трудовая деятельность до направления в ЛТП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</w:t>
      </w:r>
      <w:r w:rsidRPr="0076686F">
        <w:rPr>
          <w:lang w:val="en-US"/>
        </w:rPr>
        <w:t>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Friteen" class="panel-collapse collapse" role="tabpanel" aria-labelledby="headingFri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Work c in Model.Work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Место работы до направления в ЛТП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Job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Занимаемая должность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Job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Four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Fourteen" aria-expanded="false" aria-controls="collapseFourteen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Трудовая деятельность в ЛТП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</w:t>
      </w:r>
      <w:r w:rsidRPr="0076686F">
        <w:rPr>
          <w:lang w:val="en-US"/>
        </w:rPr>
        <w:t>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Fourteen" class="panel-collapse collapse" role="tabpanel" aria-labelledby="headingFour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WorkLTP c in Model.WorkLTP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ношение к труду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n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Трудоустройство в ЛТП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Trud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Fif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Fifteen" aria-expanded="false" aria-controls="collapseFif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Зависимости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Fifteen" class="panel-collapse collapse" role="tabpanel" aria-labelledby="headingFif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Zavis c in Model.Zavis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Зависимость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Zav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Принятая мер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rin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&gt;Дата: &lt;/b&gt; @c.Date.ToShortDateString(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Six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Sixteen" aria-expanded="false" aria-controls="collapseSixteen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Информация врача-нарколога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Sixteen" class="panel-collapse collapse" role="tabpanel" aria-labelledby="headingSix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Lechen c in Model.Lechen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lastRenderedPageBreak/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Состоит у врача нарколог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Sos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Принятая мер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rin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&gt;Дата: &lt;/b&gt; @c.Date.ToShortDateString(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Seven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Seventeen" aria-expanded="false" aria-controls="collapseSeventeen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Участие в общественной жизни ЛТП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</w:t>
      </w:r>
      <w:r w:rsidRPr="0076686F">
        <w:rPr>
          <w:lang w:val="en-US"/>
        </w:rPr>
        <w:t>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Seventeen" class="panel-collapse collapse" role="tabpanel" aria-labelledby="headingSeven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Obchest c in Model.Obchest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Участ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Uch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Eigh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Eighteen" aria-expanded="false" aria-controls="collapseEighteen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lastRenderedPageBreak/>
        <w:t xml:space="preserve">                            </w:t>
      </w:r>
      <w:r w:rsidRPr="0076686F">
        <w:t>Отношение к лицам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Eighteen" class="panel-collapse collapse" role="tabpanel" aria-labelledby="headingEigh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Soderotnosh c in Model.Soderotnoshes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{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&gt;ФИО: &lt;/b&gt; @c.Name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r /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Отноше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Otnosh</w:t>
      </w:r>
      <w:r w:rsidRPr="0076686F">
        <w:t>.</w:t>
      </w:r>
      <w:r w:rsidRPr="0076686F">
        <w:rPr>
          <w:lang w:val="en-US"/>
        </w:rPr>
        <w:t>Txt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Nine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Nineteen" aria-expanded="false" aria-controls="collapseNineteen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Мнение психолога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</w:pPr>
      <w:r w:rsidRPr="0076686F">
        <w:t xml:space="preserve">                &lt;/</w:t>
      </w:r>
      <w:r w:rsidRPr="0076686F">
        <w:rPr>
          <w:lang w:val="en-US"/>
        </w:rPr>
        <w:t>div</w:t>
      </w:r>
      <w:r w:rsidRPr="0076686F">
        <w:t>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div id="collapseNineteen" class="panel-collapse collapse" role="tabpanel" aria-labelledby="headingNineteen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Psix c in Model.Psixe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нформация психолог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si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.И.О. психолог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Name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&gt;Дата: &lt;/b&gt; @c.Date.ToShortDateString(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went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Twenty" aria-expanded="false" aria-controls="collapseTwenty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Дисциплинарные проступки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</w:pPr>
      <w:r w:rsidRPr="0076686F">
        <w:t xml:space="preserve">                &lt;/</w:t>
      </w:r>
      <w:r w:rsidRPr="0076686F">
        <w:rPr>
          <w:lang w:val="en-US"/>
        </w:rPr>
        <w:t>div</w:t>
      </w:r>
      <w:r w:rsidRPr="0076686F">
        <w:t>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div id="collapseTwenty" class="panel-collapse collapse" role="tabpanel" aria-labelledby="headingTwent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Discip c in Model.Discips)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76686F">
        <w:t>{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исциплинарный проступок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is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соверше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Наказа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Nak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wentyOn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TwentyOne" aria-expanded="false" aria-controls="collapseTwentyOne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Самовольное оставление ЛТП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</w:pPr>
      <w:r w:rsidRPr="0076686F">
        <w:t xml:space="preserve">                    &lt;/</w:t>
      </w:r>
      <w:r w:rsidRPr="0076686F">
        <w:rPr>
          <w:lang w:val="en-US"/>
        </w:rPr>
        <w:t>h</w:t>
      </w:r>
      <w:r w:rsidRPr="0076686F">
        <w:t>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</w:t>
      </w:r>
      <w:r w:rsidRPr="0076686F">
        <w:rPr>
          <w:lang w:val="en-US"/>
        </w:rPr>
        <w:t>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TwentyOne" class="panel-collapse collapse" role="tabpanel" aria-labelledby="headingTwentyOn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Samohod c in Model.Samohods)</w:t>
      </w:r>
    </w:p>
    <w:p w:rsidR="0076686F" w:rsidRPr="00A92EFC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A92EFC">
        <w:t>{</w:t>
      </w:r>
    </w:p>
    <w:p w:rsidR="0076686F" w:rsidRPr="00A92EFC" w:rsidRDefault="0076686F" w:rsidP="0076686F">
      <w:pPr>
        <w:pStyle w:val="af9"/>
      </w:pPr>
      <w:r w:rsidRPr="00A92EFC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побег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P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задержа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Z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Ф.И.О. задержавшего сотрудник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FIO</w:t>
      </w:r>
    </w:p>
    <w:p w:rsidR="0076686F" w:rsidRPr="00A92EFC" w:rsidRDefault="0076686F" w:rsidP="0076686F">
      <w:pPr>
        <w:pStyle w:val="af9"/>
      </w:pPr>
      <w:r w:rsidRPr="0076686F">
        <w:t xml:space="preserve">                            </w:t>
      </w:r>
      <w:r w:rsidRPr="00A92EFC">
        <w:t>&lt;</w:t>
      </w:r>
      <w:r w:rsidRPr="0076686F">
        <w:rPr>
          <w:lang w:val="en-US"/>
        </w:rPr>
        <w:t>br</w:t>
      </w:r>
      <w:r w:rsidRPr="00A92EFC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нформация о побег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Samovol</w:t>
      </w:r>
      <w:r w:rsidRPr="0076686F">
        <w:t>.</w:t>
      </w:r>
      <w:r w:rsidRPr="0076686F">
        <w:rPr>
          <w:lang w:val="en-US"/>
        </w:rPr>
        <w:t>Txt</w:t>
      </w:r>
    </w:p>
    <w:p w:rsidR="0076686F" w:rsidRPr="00A92EFC" w:rsidRDefault="0076686F" w:rsidP="0076686F">
      <w:pPr>
        <w:pStyle w:val="af9"/>
      </w:pPr>
      <w:r w:rsidRPr="0076686F">
        <w:t xml:space="preserve">                            </w:t>
      </w:r>
      <w:r w:rsidRPr="00A92EFC">
        <w:t>&lt;</w:t>
      </w:r>
      <w:r w:rsidRPr="0076686F">
        <w:rPr>
          <w:lang w:val="en-US"/>
        </w:rPr>
        <w:t>br</w:t>
      </w:r>
      <w:r w:rsidRPr="00A92EFC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Примечан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rim</w:t>
      </w:r>
    </w:p>
    <w:p w:rsidR="0076686F" w:rsidRPr="00A92EFC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A92EFC">
        <w:rPr>
          <w:lang w:val="en-US"/>
        </w:rPr>
        <w:t>&lt;</w:t>
      </w:r>
      <w:r w:rsidRPr="0076686F">
        <w:rPr>
          <w:lang w:val="en-US"/>
        </w:rPr>
        <w:t>br</w:t>
      </w:r>
      <w:r w:rsidRPr="00A92EFC">
        <w:rPr>
          <w:lang w:val="en-US"/>
        </w:rPr>
        <w:t xml:space="preserve"> /&gt;</w:t>
      </w:r>
    </w:p>
    <w:p w:rsidR="0076686F" w:rsidRPr="00A92EFC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A92EFC">
        <w:rPr>
          <w:lang w:val="en-US"/>
        </w:rPr>
        <w:t xml:space="preserve">                            </w:t>
      </w:r>
      <w:r w:rsidRPr="0076686F">
        <w:rPr>
          <w:lang w:val="en-US"/>
        </w:rPr>
        <w:t>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wentyTwo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TwentyTwo" aria-expanded="false" aria-controls="collapseTwentyTwo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Документы переданные при доставлении:</w:t>
      </w:r>
    </w:p>
    <w:p w:rsidR="0076686F" w:rsidRPr="0076686F" w:rsidRDefault="0076686F" w:rsidP="0076686F">
      <w:pPr>
        <w:pStyle w:val="af9"/>
      </w:pPr>
      <w:r w:rsidRPr="0076686F">
        <w:t xml:space="preserve">                        &lt;/</w:t>
      </w:r>
      <w:r w:rsidRPr="0076686F">
        <w:rPr>
          <w:lang w:val="en-US"/>
        </w:rPr>
        <w:t>a</w:t>
      </w:r>
      <w:r w:rsidRPr="0076686F">
        <w:t>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</w:t>
      </w:r>
      <w:r w:rsidRPr="0076686F">
        <w:rPr>
          <w:lang w:val="en-US"/>
        </w:rPr>
        <w:t>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TwentyTwo" class="panel-collapse collapse" role="tabpanel" aria-labelledby="headingTwentyTwo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Doc c in Model.Docs)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{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li&gt;@c.Txt&lt;/li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div class="panel panel-default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class="panel-heading" role="tab" id="headingTwentyFri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h4 class="panel-title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a class="collapsed" role="button" data-toggle="collapse" data-parent="#accordion" href="#collapseTwentyFri" aria-expanded="false" aria-controls="collapseTwentyFri"&gt;</w:t>
      </w:r>
    </w:p>
    <w:p w:rsidR="0076686F" w:rsidRPr="0076686F" w:rsidRDefault="0076686F" w:rsidP="0076686F">
      <w:pPr>
        <w:pStyle w:val="af9"/>
      </w:pPr>
      <w:r w:rsidRPr="0076686F">
        <w:rPr>
          <w:lang w:val="en-US"/>
        </w:rPr>
        <w:t xml:space="preserve">                            </w:t>
      </w:r>
      <w:r w:rsidRPr="0076686F">
        <w:t>Информация о лице после освобождения из ЛТП: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</w:t>
      </w:r>
      <w:r w:rsidRPr="0076686F">
        <w:rPr>
          <w:lang w:val="en-US"/>
        </w:rPr>
        <w:t>&lt;/a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h4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div id="collapseTwentyFri" class="panel-collapse collapse" role="tabpanel" aria-labelledby="headingTwentyFri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div class="panel-body"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@foreach (Osv c in Model.Osvs)</w:t>
      </w:r>
    </w:p>
    <w:p w:rsidR="0076686F" w:rsidRPr="00A92EFC" w:rsidRDefault="0076686F" w:rsidP="0076686F">
      <w:pPr>
        <w:pStyle w:val="af9"/>
      </w:pPr>
      <w:r w:rsidRPr="0076686F">
        <w:rPr>
          <w:lang w:val="en-US"/>
        </w:rPr>
        <w:t xml:space="preserve">                        </w:t>
      </w:r>
      <w:r w:rsidRPr="00A92EFC">
        <w:t>{</w:t>
      </w:r>
    </w:p>
    <w:p w:rsidR="0076686F" w:rsidRPr="00A92EFC" w:rsidRDefault="0076686F" w:rsidP="0076686F">
      <w:pPr>
        <w:pStyle w:val="af9"/>
      </w:pPr>
      <w:r w:rsidRPr="00A92EFC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освобожде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Osv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A92EFC" w:rsidRDefault="0076686F" w:rsidP="0076686F">
      <w:pPr>
        <w:pStyle w:val="af9"/>
      </w:pPr>
      <w:r w:rsidRPr="0076686F">
        <w:t xml:space="preserve">                            </w:t>
      </w:r>
      <w:r w:rsidRPr="00A92EFC">
        <w:t>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Дата прибыт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atePrib</w:t>
      </w:r>
      <w:r w:rsidRPr="0076686F">
        <w:t>.</w:t>
      </w:r>
      <w:r w:rsidRPr="0076686F">
        <w:rPr>
          <w:lang w:val="en-US"/>
        </w:rPr>
        <w:t>ToShortDateString</w:t>
      </w:r>
      <w:r w:rsidRPr="0076686F">
        <w:t>()</w:t>
      </w:r>
    </w:p>
    <w:p w:rsidR="0076686F" w:rsidRPr="00F973B0" w:rsidRDefault="0076686F" w:rsidP="0076686F">
      <w:pPr>
        <w:pStyle w:val="af9"/>
      </w:pPr>
      <w:r w:rsidRPr="0076686F">
        <w:t xml:space="preserve">                            </w:t>
      </w:r>
      <w:r w:rsidRPr="00F973B0">
        <w:t>&lt;</w:t>
      </w:r>
      <w:r w:rsidRPr="0076686F">
        <w:rPr>
          <w:lang w:val="en-US"/>
        </w:rPr>
        <w:t>br</w:t>
      </w:r>
      <w:r w:rsidRPr="00F973B0">
        <w:t xml:space="preserve"> /&gt;</w:t>
      </w:r>
    </w:p>
    <w:p w:rsidR="0076686F" w:rsidRPr="00F973B0" w:rsidRDefault="0076686F" w:rsidP="0076686F">
      <w:pPr>
        <w:pStyle w:val="af9"/>
      </w:pPr>
      <w:r w:rsidRPr="00F973B0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</w:t>
      </w:r>
      <w:r w:rsidRPr="0076686F">
        <w:rPr>
          <w:lang w:val="en-US"/>
        </w:rPr>
        <w:t>C</w:t>
      </w:r>
      <w:r w:rsidRPr="0076686F">
        <w:t>отрудник контролировавший прибытие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Control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меется ли место жительства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Loca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Необходимость доставки к дому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Dost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Информация о трудоустройстве после освобожде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Trud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r</w:t>
      </w:r>
      <w:r w:rsidRPr="0076686F">
        <w:t xml:space="preserve"> /&gt;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@:</w:t>
      </w:r>
    </w:p>
    <w:p w:rsidR="0076686F" w:rsidRPr="0076686F" w:rsidRDefault="0076686F" w:rsidP="0076686F">
      <w:pPr>
        <w:pStyle w:val="af9"/>
      </w:pPr>
      <w:r w:rsidRPr="0076686F">
        <w:t xml:space="preserve">                            &lt;</w:t>
      </w:r>
      <w:r w:rsidRPr="0076686F">
        <w:rPr>
          <w:lang w:val="en-US"/>
        </w:rPr>
        <w:t>b</w:t>
      </w:r>
      <w:r w:rsidRPr="0076686F">
        <w:t>&gt;Личная позиция лица о трудоустройсте после освобождения: &lt;/</w:t>
      </w:r>
      <w:r w:rsidRPr="0076686F">
        <w:rPr>
          <w:lang w:val="en-US"/>
        </w:rPr>
        <w:t>b</w:t>
      </w:r>
      <w:r w:rsidRPr="0076686F">
        <w:t>&gt; @</w:t>
      </w:r>
      <w:r w:rsidRPr="0076686F">
        <w:rPr>
          <w:lang w:val="en-US"/>
        </w:rPr>
        <w:t>c</w:t>
      </w:r>
      <w:r w:rsidRPr="0076686F">
        <w:t>.</w:t>
      </w:r>
      <w:r w:rsidRPr="0076686F">
        <w:rPr>
          <w:lang w:val="en-US"/>
        </w:rPr>
        <w:t>Posic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t xml:space="preserve">                            </w:t>
      </w:r>
      <w:r w:rsidRPr="0076686F">
        <w:rPr>
          <w:lang w:val="en-US"/>
        </w:rPr>
        <w:t>&lt;br /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    &lt;hr /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    &lt;/u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lastRenderedPageBreak/>
        <w:t xml:space="preserve">    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&lt;/div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&lt;/dl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>&lt;/div&gt;</w:t>
      </w:r>
    </w:p>
    <w:p w:rsidR="0076686F" w:rsidRPr="0076686F" w:rsidRDefault="0076686F" w:rsidP="0076686F">
      <w:pPr>
        <w:pStyle w:val="af9"/>
        <w:rPr>
          <w:lang w:val="en-US"/>
        </w:rPr>
      </w:pP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>&lt;p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@Html.ActionLink("Назад", "Index")</w:t>
      </w:r>
    </w:p>
    <w:p w:rsidR="00D465BB" w:rsidRPr="009C5825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>&lt;/p&gt;</w:t>
      </w:r>
    </w:p>
    <w:p w:rsidR="0076686F" w:rsidRPr="004201AA" w:rsidRDefault="0076686F" w:rsidP="0076686F">
      <w:pPr>
        <w:pStyle w:val="afb"/>
        <w:rPr>
          <w:lang w:val="en-US"/>
        </w:rPr>
      </w:pPr>
      <w:r>
        <w:rPr>
          <w:lang w:val="en-US"/>
        </w:rPr>
        <w:t>Notify/</w:t>
      </w:r>
      <w:proofErr w:type="spellStart"/>
      <w:r>
        <w:rPr>
          <w:lang w:val="en-US"/>
        </w:rPr>
        <w:t>Index.cshtml</w:t>
      </w:r>
      <w:proofErr w:type="spellEnd"/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@model IEnumerable&lt;AISLTP.Entities.Notify&gt;</w:t>
      </w:r>
    </w:p>
    <w:p w:rsidR="0076686F" w:rsidRPr="00F973B0" w:rsidRDefault="0076686F" w:rsidP="0076686F">
      <w:pPr>
        <w:pStyle w:val="af9"/>
        <w:rPr>
          <w:lang w:val="en-US"/>
        </w:rPr>
      </w:pP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@{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ViewBag.Title = "</w:t>
      </w:r>
      <w:r w:rsidRPr="0076686F">
        <w:t>Уведомления</w:t>
      </w:r>
      <w:r w:rsidRPr="00F973B0">
        <w:rPr>
          <w:lang w:val="en-US"/>
        </w:rPr>
        <w:t>"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}</w:t>
      </w:r>
    </w:p>
    <w:p w:rsidR="0076686F" w:rsidRPr="00F973B0" w:rsidRDefault="0076686F" w:rsidP="0076686F">
      <w:pPr>
        <w:pStyle w:val="af9"/>
        <w:rPr>
          <w:lang w:val="en-US"/>
        </w:rPr>
      </w:pP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&lt;h2&gt;@ViewBag.Title&lt;/h2&gt;</w:t>
      </w:r>
    </w:p>
    <w:p w:rsidR="0076686F" w:rsidRPr="00F973B0" w:rsidRDefault="0076686F" w:rsidP="0076686F">
      <w:pPr>
        <w:pStyle w:val="af9"/>
        <w:rPr>
          <w:lang w:val="en-US"/>
        </w:rPr>
      </w:pP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&lt;table class="table table-striped"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&lt;tbody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@foreach (var item in Model)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{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&lt;tr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    &lt;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        @item.Lico.Fam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        @item.Lico.Ima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        @item.Lico.Otc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        :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        @item.Content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        @Html.DisplayFor(model =&gt; item.Date)</w:t>
      </w:r>
    </w:p>
    <w:p w:rsidR="0076686F" w:rsidRPr="0076686F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    </w:t>
      </w:r>
      <w:r w:rsidRPr="0076686F">
        <w:rPr>
          <w:lang w:val="en-US"/>
        </w:rPr>
        <w:t>&lt;/td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    &lt;/tr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    }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 xml:space="preserve">    &lt;/tbody&gt;</w:t>
      </w:r>
    </w:p>
    <w:p w:rsidR="0076686F" w:rsidRPr="0076686F" w:rsidRDefault="0076686F" w:rsidP="0076686F">
      <w:pPr>
        <w:pStyle w:val="af9"/>
        <w:rPr>
          <w:lang w:val="en-US"/>
        </w:rPr>
      </w:pPr>
      <w:r w:rsidRPr="0076686F">
        <w:rPr>
          <w:lang w:val="en-US"/>
        </w:rPr>
        <w:t>&lt;/table&gt;</w:t>
      </w:r>
    </w:p>
    <w:p w:rsidR="0076686F" w:rsidRPr="004201AA" w:rsidRDefault="0076686F" w:rsidP="0076686F">
      <w:pPr>
        <w:pStyle w:val="afb"/>
        <w:rPr>
          <w:lang w:val="en-US"/>
        </w:rPr>
      </w:pPr>
      <w:r>
        <w:rPr>
          <w:lang w:val="en-US"/>
        </w:rPr>
        <w:t>Messages/</w:t>
      </w:r>
      <w:proofErr w:type="spellStart"/>
      <w:r>
        <w:rPr>
          <w:lang w:val="en-US"/>
        </w:rPr>
        <w:t>Index.cshtml</w:t>
      </w:r>
      <w:proofErr w:type="spellEnd"/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@model IEnumerable&lt;AISLTP.Entities.Message&gt;</w:t>
      </w:r>
    </w:p>
    <w:p w:rsidR="0076686F" w:rsidRPr="00F973B0" w:rsidRDefault="0076686F" w:rsidP="0076686F">
      <w:pPr>
        <w:pStyle w:val="af9"/>
        <w:rPr>
          <w:lang w:val="en-US"/>
        </w:rPr>
      </w:pP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@{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ViewBag.Title = "</w:t>
      </w:r>
      <w:r w:rsidRPr="0076686F">
        <w:t>Сообщения</w:t>
      </w:r>
      <w:r w:rsidRPr="00F973B0">
        <w:rPr>
          <w:lang w:val="en-US"/>
        </w:rPr>
        <w:t xml:space="preserve"> </w:t>
      </w:r>
      <w:r w:rsidRPr="0076686F">
        <w:t>пользователей</w:t>
      </w:r>
      <w:r w:rsidRPr="00F973B0">
        <w:rPr>
          <w:lang w:val="en-US"/>
        </w:rPr>
        <w:t>"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Layout = "~/Views/Shared/_Layout.cshtml"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}</w:t>
      </w:r>
    </w:p>
    <w:p w:rsidR="0076686F" w:rsidRPr="00F973B0" w:rsidRDefault="0076686F" w:rsidP="0076686F">
      <w:pPr>
        <w:pStyle w:val="af9"/>
        <w:rPr>
          <w:lang w:val="en-US"/>
        </w:rPr>
      </w:pP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&lt;h2&gt;@ViewBag.Title&lt;/h2&gt;</w:t>
      </w:r>
    </w:p>
    <w:p w:rsidR="0076686F" w:rsidRPr="00F973B0" w:rsidRDefault="0076686F" w:rsidP="0076686F">
      <w:pPr>
        <w:pStyle w:val="af9"/>
        <w:rPr>
          <w:lang w:val="en-US"/>
        </w:rPr>
      </w:pP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&lt;table class="table"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lastRenderedPageBreak/>
        <w:t xml:space="preserve">    &lt;tr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h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@Html.DisplayNameFor(model =&gt; model.Date)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/th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h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@Html.DisplayNameFor(model =&gt; model.User.Login)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/th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h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@Html.DisplayNameFor(model =&gt; model.Content)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/th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h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@Html.DisplayNameFor(model =&gt; model.IsRead)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/th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h&gt;&lt;/th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&lt;/tr&gt;</w:t>
      </w:r>
    </w:p>
    <w:p w:rsidR="0076686F" w:rsidRPr="00F973B0" w:rsidRDefault="0076686F" w:rsidP="0076686F">
      <w:pPr>
        <w:pStyle w:val="af9"/>
        <w:rPr>
          <w:lang w:val="en-US"/>
        </w:rPr>
      </w:pP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>@foreach (var item in Model) {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&lt;tr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@Html.DisplayFor(modelItem =&gt; item.Date)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/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@Html.DisplayFor(modelItem =&gt; item.User.Login)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/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@Html.DisplayFor(modelItem =&gt; item.Content)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/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@if (item.IsRead)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{ &lt;span&gt;</w:t>
      </w:r>
      <w:r w:rsidRPr="0076686F">
        <w:t>Да</w:t>
      </w:r>
      <w:r w:rsidRPr="00F973B0">
        <w:rPr>
          <w:lang w:val="en-US"/>
        </w:rPr>
        <w:t>&lt;/span&gt; }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else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{ &lt;span&gt;</w:t>
      </w:r>
      <w:r w:rsidRPr="0076686F">
        <w:t>Нет</w:t>
      </w:r>
      <w:r w:rsidRPr="00F973B0">
        <w:rPr>
          <w:lang w:val="en-US"/>
        </w:rPr>
        <w:t>&lt;/span&gt; }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/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&lt;td&gt;</w:t>
      </w:r>
    </w:p>
    <w:p w:rsidR="0076686F" w:rsidRPr="00F973B0" w:rsidRDefault="0076686F" w:rsidP="0076686F">
      <w:pPr>
        <w:pStyle w:val="af9"/>
        <w:rPr>
          <w:lang w:val="en-US"/>
        </w:rPr>
      </w:pPr>
      <w:r w:rsidRPr="00F973B0">
        <w:rPr>
          <w:lang w:val="en-US"/>
        </w:rPr>
        <w:t xml:space="preserve">            @Html.ActionLink("</w:t>
      </w:r>
      <w:r w:rsidRPr="0076686F">
        <w:t>Просмотреть</w:t>
      </w:r>
      <w:r w:rsidRPr="00F973B0">
        <w:rPr>
          <w:lang w:val="en-US"/>
        </w:rPr>
        <w:t>", "Details", new { id=item.ID }, new { @class = "btn btn-default btn-sm", title = "</w:t>
      </w:r>
      <w:r w:rsidRPr="0076686F">
        <w:t>Просмотреть</w:t>
      </w:r>
      <w:r w:rsidRPr="00F973B0">
        <w:rPr>
          <w:lang w:val="en-US"/>
        </w:rPr>
        <w:t>" })</w:t>
      </w:r>
    </w:p>
    <w:p w:rsidR="0076686F" w:rsidRPr="0076686F" w:rsidRDefault="0076686F" w:rsidP="0076686F">
      <w:pPr>
        <w:pStyle w:val="af9"/>
      </w:pPr>
      <w:r w:rsidRPr="00F973B0">
        <w:rPr>
          <w:lang w:val="en-US"/>
        </w:rPr>
        <w:t xml:space="preserve">        </w:t>
      </w:r>
      <w:r w:rsidRPr="0076686F">
        <w:t>&lt;/td&gt;</w:t>
      </w:r>
    </w:p>
    <w:p w:rsidR="0076686F" w:rsidRPr="0076686F" w:rsidRDefault="0076686F" w:rsidP="0076686F">
      <w:pPr>
        <w:pStyle w:val="af9"/>
      </w:pPr>
      <w:r w:rsidRPr="0076686F">
        <w:t xml:space="preserve">    &lt;/tr&gt;</w:t>
      </w:r>
    </w:p>
    <w:p w:rsidR="0076686F" w:rsidRPr="0076686F" w:rsidRDefault="0076686F" w:rsidP="0076686F">
      <w:pPr>
        <w:pStyle w:val="af9"/>
      </w:pPr>
      <w:r w:rsidRPr="0076686F">
        <w:t>}</w:t>
      </w:r>
    </w:p>
    <w:p w:rsidR="0076686F" w:rsidRPr="0076686F" w:rsidRDefault="0076686F" w:rsidP="0076686F">
      <w:pPr>
        <w:pStyle w:val="af9"/>
      </w:pPr>
    </w:p>
    <w:p w:rsidR="0076686F" w:rsidRPr="0076686F" w:rsidRDefault="0076686F" w:rsidP="0076686F">
      <w:pPr>
        <w:pStyle w:val="af9"/>
      </w:pPr>
      <w:r w:rsidRPr="0076686F">
        <w:t>&lt;/table&gt;</w:t>
      </w:r>
    </w:p>
    <w:p w:rsidR="0076686F" w:rsidRPr="00D465BB" w:rsidRDefault="0076686F" w:rsidP="00D465BB">
      <w:pPr>
        <w:rPr>
          <w:lang w:val="en-US"/>
        </w:rPr>
      </w:pPr>
    </w:p>
    <w:sectPr w:rsidR="0076686F" w:rsidRPr="00D465BB" w:rsidSect="0084314A">
      <w:footerReference w:type="default" r:id="rId27"/>
      <w:pgSz w:w="11906" w:h="16838" w:code="9"/>
      <w:pgMar w:top="1134" w:right="567" w:bottom="1134" w:left="1701" w:header="709" w:footer="709" w:gutter="0"/>
      <w:pgNumType w:start="3"/>
      <w:cols w:space="708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65E99" w:rsidRDefault="00E65E99" w:rsidP="002002D2">
      <w:r>
        <w:separator/>
      </w:r>
    </w:p>
  </w:endnote>
  <w:endnote w:type="continuationSeparator" w:id="0">
    <w:p w:rsidR="00E65E99" w:rsidRDefault="00E65E99" w:rsidP="002002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89472745"/>
      <w:docPartObj>
        <w:docPartGallery w:val="Page Numbers (Bottom of Page)"/>
        <w:docPartUnique/>
      </w:docPartObj>
    </w:sdtPr>
    <w:sdtContent>
      <w:p w:rsidR="00A37152" w:rsidRDefault="00FC3E19">
        <w:pPr>
          <w:pStyle w:val="af6"/>
          <w:jc w:val="center"/>
        </w:pPr>
        <w:r>
          <w:rPr>
            <w:noProof/>
          </w:rPr>
          <w:fldChar w:fldCharType="begin"/>
        </w:r>
        <w:r w:rsidR="00A37152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2F4FF5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A37152" w:rsidRDefault="00A37152" w:rsidP="002002D2">
    <w:pPr>
      <w:pStyle w:val="af6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487558731"/>
      <w:docPartObj>
        <w:docPartGallery w:val="Page Numbers (Bottom of Page)"/>
        <w:docPartUnique/>
      </w:docPartObj>
    </w:sdtPr>
    <w:sdtContent>
      <w:p w:rsidR="00A37152" w:rsidRDefault="00FC3E19">
        <w:pPr>
          <w:pStyle w:val="af6"/>
          <w:jc w:val="center"/>
        </w:pPr>
        <w:r>
          <w:rPr>
            <w:noProof/>
          </w:rPr>
          <w:fldChar w:fldCharType="begin"/>
        </w:r>
        <w:r w:rsidR="00A37152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2F4FF5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:rsidR="00A37152" w:rsidRDefault="00A37152" w:rsidP="00337F61">
    <w:pPr>
      <w:pStyle w:val="af6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65E99" w:rsidRDefault="00E65E99" w:rsidP="002002D2">
      <w:r>
        <w:separator/>
      </w:r>
    </w:p>
  </w:footnote>
  <w:footnote w:type="continuationSeparator" w:id="0">
    <w:p w:rsidR="00E65E99" w:rsidRDefault="00E65E99" w:rsidP="002002D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B2DE98E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1721C75"/>
    <w:multiLevelType w:val="multilevel"/>
    <w:tmpl w:val="BE88E3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74D3C15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>
    <w:nsid w:val="0CC81964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>
    <w:nsid w:val="16765BDC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>
    <w:nsid w:val="16B138AF"/>
    <w:multiLevelType w:val="multilevel"/>
    <w:tmpl w:val="52B66D4E"/>
    <w:styleLink w:val="1"/>
    <w:lvl w:ilvl="0">
      <w:start w:val="1"/>
      <w:numFmt w:val="bullet"/>
      <w:lvlText w:val=""/>
      <w:lvlJc w:val="left"/>
      <w:pPr>
        <w:tabs>
          <w:tab w:val="num" w:pos="851"/>
        </w:tabs>
        <w:ind w:left="0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>
    <w:nsid w:val="1BEF58D1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>
    <w:nsid w:val="24AD2DA4"/>
    <w:multiLevelType w:val="multilevel"/>
    <w:tmpl w:val="6DA84A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4CB29B7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>
    <w:nsid w:val="2B146559"/>
    <w:multiLevelType w:val="hybridMultilevel"/>
    <w:tmpl w:val="0A8272C2"/>
    <w:lvl w:ilvl="0" w:tplc="E904C7B6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0D3DE1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>
    <w:nsid w:val="33B723EB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382056DC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>
    <w:nsid w:val="3B666EB8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>
    <w:nsid w:val="3EA3376A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>
    <w:nsid w:val="41662175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6">
    <w:nsid w:val="48EA0D0A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>
    <w:nsid w:val="4B2046EC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8">
    <w:nsid w:val="56D85F6E"/>
    <w:multiLevelType w:val="hybridMultilevel"/>
    <w:tmpl w:val="B2F02D6E"/>
    <w:lvl w:ilvl="0" w:tplc="222C4FDE">
      <w:start w:val="1"/>
      <w:numFmt w:val="bullet"/>
      <w:pStyle w:val="a0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9BC3AAC"/>
    <w:multiLevelType w:val="multilevel"/>
    <w:tmpl w:val="44CEF7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5B144A72"/>
    <w:multiLevelType w:val="hybridMultilevel"/>
    <w:tmpl w:val="24D69D40"/>
    <w:lvl w:ilvl="0" w:tplc="3850E190">
      <w:start w:val="1"/>
      <w:numFmt w:val="russianUpper"/>
      <w:pStyle w:val="a1"/>
      <w:lvlText w:val="Приложение %1"/>
      <w:lvlJc w:val="left"/>
      <w:pPr>
        <w:ind w:left="1494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 w:themeColor="text1"/>
        <w:spacing w:val="0"/>
        <w:kern w:val="0"/>
        <w:position w:val="0"/>
        <w:sz w:val="28"/>
        <w:u w:val="none"/>
        <w:effect w:val="none"/>
        <w:vertAlign w:val="baseline"/>
        <w:em w:val="none"/>
        <w:specVanish w:val="0"/>
      </w:rPr>
    </w:lvl>
    <w:lvl w:ilvl="1" w:tplc="685CEED8" w:tentative="1">
      <w:start w:val="1"/>
      <w:numFmt w:val="lowerLetter"/>
      <w:lvlText w:val="%2."/>
      <w:lvlJc w:val="left"/>
      <w:pPr>
        <w:ind w:left="1440" w:hanging="360"/>
      </w:pPr>
    </w:lvl>
    <w:lvl w:ilvl="2" w:tplc="8A7054B8" w:tentative="1">
      <w:start w:val="1"/>
      <w:numFmt w:val="lowerRoman"/>
      <w:lvlText w:val="%3."/>
      <w:lvlJc w:val="right"/>
      <w:pPr>
        <w:ind w:left="2160" w:hanging="180"/>
      </w:pPr>
    </w:lvl>
    <w:lvl w:ilvl="3" w:tplc="9FC2832C" w:tentative="1">
      <w:start w:val="1"/>
      <w:numFmt w:val="decimal"/>
      <w:lvlText w:val="%4."/>
      <w:lvlJc w:val="left"/>
      <w:pPr>
        <w:ind w:left="2880" w:hanging="360"/>
      </w:pPr>
    </w:lvl>
    <w:lvl w:ilvl="4" w:tplc="D7EE8146" w:tentative="1">
      <w:start w:val="1"/>
      <w:numFmt w:val="lowerLetter"/>
      <w:lvlText w:val="%5."/>
      <w:lvlJc w:val="left"/>
      <w:pPr>
        <w:ind w:left="3600" w:hanging="360"/>
      </w:pPr>
    </w:lvl>
    <w:lvl w:ilvl="5" w:tplc="F7FE9146" w:tentative="1">
      <w:start w:val="1"/>
      <w:numFmt w:val="lowerRoman"/>
      <w:lvlText w:val="%6."/>
      <w:lvlJc w:val="right"/>
      <w:pPr>
        <w:ind w:left="4320" w:hanging="180"/>
      </w:pPr>
    </w:lvl>
    <w:lvl w:ilvl="6" w:tplc="D51E6354" w:tentative="1">
      <w:start w:val="1"/>
      <w:numFmt w:val="decimal"/>
      <w:lvlText w:val="%7."/>
      <w:lvlJc w:val="left"/>
      <w:pPr>
        <w:ind w:left="5040" w:hanging="360"/>
      </w:pPr>
    </w:lvl>
    <w:lvl w:ilvl="7" w:tplc="04744F92" w:tentative="1">
      <w:start w:val="1"/>
      <w:numFmt w:val="lowerLetter"/>
      <w:lvlText w:val="%8."/>
      <w:lvlJc w:val="left"/>
      <w:pPr>
        <w:ind w:left="5760" w:hanging="360"/>
      </w:pPr>
    </w:lvl>
    <w:lvl w:ilvl="8" w:tplc="08842F7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458603A"/>
    <w:multiLevelType w:val="multilevel"/>
    <w:tmpl w:val="97645EDE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num" w:pos="1985"/>
        </w:tabs>
        <w:ind w:left="1134" w:firstLine="425"/>
      </w:pPr>
      <w:rPr>
        <w:rFonts w:ascii="Times New Roman" w:eastAsiaTheme="minorHAnsi" w:hAnsi="Times New Roman" w:cstheme="minorBidi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2">
    <w:nsid w:val="67190760"/>
    <w:multiLevelType w:val="multilevel"/>
    <w:tmpl w:val="3B14CB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76211032"/>
    <w:multiLevelType w:val="multilevel"/>
    <w:tmpl w:val="2C924DB6"/>
    <w:lvl w:ilvl="0">
      <w:start w:val="1"/>
      <w:numFmt w:val="decimal"/>
      <w:pStyle w:val="10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b w:val="0"/>
        <w:i w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2836" w:firstLine="709"/>
      </w:pPr>
      <w:rPr>
        <w:rFonts w:ascii="Times New Roman" w:hAnsi="Times New Roman" w:hint="default"/>
        <w:b w:val="0"/>
        <w:i w:val="0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709"/>
      </w:pPr>
      <w:rPr>
        <w:rFonts w:ascii="Times New Roman" w:hAnsi="Times New Roman" w:hint="default"/>
        <w:b w:val="0"/>
        <w:i w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794"/>
        </w:tabs>
        <w:ind w:left="0" w:firstLine="709"/>
      </w:pPr>
      <w:rPr>
        <w:rFonts w:hint="default"/>
      </w:rPr>
    </w:lvl>
  </w:abstractNum>
  <w:abstractNum w:abstractNumId="24">
    <w:nsid w:val="7A402C3E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5">
    <w:nsid w:val="7C077D40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6">
    <w:nsid w:val="7CB21959"/>
    <w:multiLevelType w:val="hybridMultilevel"/>
    <w:tmpl w:val="F7C041D4"/>
    <w:lvl w:ilvl="0" w:tplc="18D279F2">
      <w:start w:val="1"/>
      <w:numFmt w:val="bullet"/>
      <w:lvlText w:val=""/>
      <w:lvlJc w:val="left"/>
      <w:pPr>
        <w:ind w:left="22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5" w:hanging="360"/>
      </w:pPr>
      <w:rPr>
        <w:rFonts w:ascii="Wingdings" w:hAnsi="Wingdings" w:hint="default"/>
      </w:rPr>
    </w:lvl>
  </w:abstractNum>
  <w:abstractNum w:abstractNumId="27">
    <w:nsid w:val="7D8C3537"/>
    <w:multiLevelType w:val="multilevel"/>
    <w:tmpl w:val="7DDC0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3"/>
  </w:num>
  <w:num w:numId="2">
    <w:abstractNumId w:val="18"/>
  </w:num>
  <w:num w:numId="3">
    <w:abstractNumId w:val="20"/>
  </w:num>
  <w:num w:numId="4">
    <w:abstractNumId w:val="5"/>
  </w:num>
  <w:num w:numId="5">
    <w:abstractNumId w:val="9"/>
  </w:num>
  <w:num w:numId="6">
    <w:abstractNumId w:val="3"/>
  </w:num>
  <w:num w:numId="7">
    <w:abstractNumId w:val="6"/>
  </w:num>
  <w:num w:numId="8">
    <w:abstractNumId w:val="2"/>
  </w:num>
  <w:num w:numId="9">
    <w:abstractNumId w:val="15"/>
  </w:num>
  <w:num w:numId="10">
    <w:abstractNumId w:val="11"/>
  </w:num>
  <w:num w:numId="11">
    <w:abstractNumId w:val="22"/>
  </w:num>
  <w:num w:numId="12">
    <w:abstractNumId w:val="27"/>
  </w:num>
  <w:num w:numId="13">
    <w:abstractNumId w:val="1"/>
  </w:num>
  <w:num w:numId="14">
    <w:abstractNumId w:val="19"/>
  </w:num>
  <w:num w:numId="15">
    <w:abstractNumId w:val="0"/>
  </w:num>
  <w:num w:numId="16">
    <w:abstractNumId w:val="17"/>
  </w:num>
  <w:num w:numId="17">
    <w:abstractNumId w:val="10"/>
  </w:num>
  <w:num w:numId="18">
    <w:abstractNumId w:val="25"/>
  </w:num>
  <w:num w:numId="19">
    <w:abstractNumId w:val="8"/>
  </w:num>
  <w:num w:numId="20">
    <w:abstractNumId w:val="18"/>
  </w:num>
  <w:num w:numId="21">
    <w:abstractNumId w:val="21"/>
  </w:num>
  <w:num w:numId="22">
    <w:abstractNumId w:val="24"/>
  </w:num>
  <w:num w:numId="23">
    <w:abstractNumId w:val="12"/>
  </w:num>
  <w:num w:numId="24">
    <w:abstractNumId w:val="13"/>
  </w:num>
  <w:num w:numId="25">
    <w:abstractNumId w:val="20"/>
    <w:lvlOverride w:ilvl="0">
      <w:startOverride w:val="1"/>
    </w:lvlOverride>
  </w:num>
  <w:num w:numId="26">
    <w:abstractNumId w:val="26"/>
  </w:num>
  <w:num w:numId="27">
    <w:abstractNumId w:val="6"/>
    <w:lvlOverride w:ilvl="0">
      <w:startOverride w:val="1"/>
    </w:lvlOverride>
    <w:lvlOverride w:ilvl="1">
      <w:startOverride w:val="1"/>
    </w:lvlOverride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6"/>
  </w:num>
  <w:num w:numId="29">
    <w:abstractNumId w:val="14"/>
  </w:num>
  <w:num w:numId="30">
    <w:abstractNumId w:val="4"/>
  </w:num>
  <w:num w:numId="31">
    <w:abstractNumId w:val="7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95"/>
  <w:proofState w:spelling="clean" w:grammar="clean"/>
  <w:defaultTabStop w:val="709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373F4"/>
    <w:rsid w:val="00000413"/>
    <w:rsid w:val="000004BA"/>
    <w:rsid w:val="00001039"/>
    <w:rsid w:val="0000146D"/>
    <w:rsid w:val="0000173C"/>
    <w:rsid w:val="000018C0"/>
    <w:rsid w:val="00001CA3"/>
    <w:rsid w:val="00002175"/>
    <w:rsid w:val="000028FE"/>
    <w:rsid w:val="00002D9B"/>
    <w:rsid w:val="00003D56"/>
    <w:rsid w:val="00004D50"/>
    <w:rsid w:val="000054BD"/>
    <w:rsid w:val="000058D9"/>
    <w:rsid w:val="00006B94"/>
    <w:rsid w:val="00006DAC"/>
    <w:rsid w:val="0000721D"/>
    <w:rsid w:val="0000754A"/>
    <w:rsid w:val="0001004C"/>
    <w:rsid w:val="00010706"/>
    <w:rsid w:val="00010BB9"/>
    <w:rsid w:val="000110CB"/>
    <w:rsid w:val="00011295"/>
    <w:rsid w:val="0001181D"/>
    <w:rsid w:val="000118F6"/>
    <w:rsid w:val="0001196F"/>
    <w:rsid w:val="00011A9A"/>
    <w:rsid w:val="00011CD9"/>
    <w:rsid w:val="00012E58"/>
    <w:rsid w:val="000136A0"/>
    <w:rsid w:val="00013E0D"/>
    <w:rsid w:val="00013F8D"/>
    <w:rsid w:val="000141C5"/>
    <w:rsid w:val="00014700"/>
    <w:rsid w:val="00014BC4"/>
    <w:rsid w:val="000153C4"/>
    <w:rsid w:val="00015435"/>
    <w:rsid w:val="00015A0C"/>
    <w:rsid w:val="00016334"/>
    <w:rsid w:val="000169DA"/>
    <w:rsid w:val="00017052"/>
    <w:rsid w:val="0001709B"/>
    <w:rsid w:val="0001722C"/>
    <w:rsid w:val="000174FA"/>
    <w:rsid w:val="0001759C"/>
    <w:rsid w:val="000176AE"/>
    <w:rsid w:val="000179FC"/>
    <w:rsid w:val="00017D82"/>
    <w:rsid w:val="00020011"/>
    <w:rsid w:val="00020F68"/>
    <w:rsid w:val="000210D4"/>
    <w:rsid w:val="00022743"/>
    <w:rsid w:val="000227D4"/>
    <w:rsid w:val="00023389"/>
    <w:rsid w:val="00023C8B"/>
    <w:rsid w:val="00023D56"/>
    <w:rsid w:val="0002438B"/>
    <w:rsid w:val="00024AB8"/>
    <w:rsid w:val="00024C65"/>
    <w:rsid w:val="00024C8B"/>
    <w:rsid w:val="00025378"/>
    <w:rsid w:val="000261A6"/>
    <w:rsid w:val="00026B6A"/>
    <w:rsid w:val="00027511"/>
    <w:rsid w:val="00027C2D"/>
    <w:rsid w:val="000302B4"/>
    <w:rsid w:val="0003069D"/>
    <w:rsid w:val="00030B77"/>
    <w:rsid w:val="0003144F"/>
    <w:rsid w:val="000318EF"/>
    <w:rsid w:val="0003213F"/>
    <w:rsid w:val="000324D8"/>
    <w:rsid w:val="00032E7E"/>
    <w:rsid w:val="000335FE"/>
    <w:rsid w:val="00034DCF"/>
    <w:rsid w:val="00035E97"/>
    <w:rsid w:val="0003626B"/>
    <w:rsid w:val="000364C1"/>
    <w:rsid w:val="00036B6A"/>
    <w:rsid w:val="00036F9D"/>
    <w:rsid w:val="0003717E"/>
    <w:rsid w:val="000371EB"/>
    <w:rsid w:val="00040231"/>
    <w:rsid w:val="0004078B"/>
    <w:rsid w:val="00040791"/>
    <w:rsid w:val="00041066"/>
    <w:rsid w:val="00042549"/>
    <w:rsid w:val="00043424"/>
    <w:rsid w:val="00044400"/>
    <w:rsid w:val="00044CB8"/>
    <w:rsid w:val="00044CF7"/>
    <w:rsid w:val="000451F2"/>
    <w:rsid w:val="00046EAE"/>
    <w:rsid w:val="000470F4"/>
    <w:rsid w:val="00047C36"/>
    <w:rsid w:val="00050568"/>
    <w:rsid w:val="00050800"/>
    <w:rsid w:val="0005094C"/>
    <w:rsid w:val="00050B76"/>
    <w:rsid w:val="00050BA0"/>
    <w:rsid w:val="00050DA3"/>
    <w:rsid w:val="00050FA6"/>
    <w:rsid w:val="0005146F"/>
    <w:rsid w:val="0005180F"/>
    <w:rsid w:val="00051816"/>
    <w:rsid w:val="00052596"/>
    <w:rsid w:val="0005289D"/>
    <w:rsid w:val="00052DCC"/>
    <w:rsid w:val="00052F77"/>
    <w:rsid w:val="00053C64"/>
    <w:rsid w:val="0005409E"/>
    <w:rsid w:val="0005410C"/>
    <w:rsid w:val="00054AA9"/>
    <w:rsid w:val="00054EDA"/>
    <w:rsid w:val="0005537C"/>
    <w:rsid w:val="00055454"/>
    <w:rsid w:val="00055708"/>
    <w:rsid w:val="00055FD2"/>
    <w:rsid w:val="00057CC5"/>
    <w:rsid w:val="00057F00"/>
    <w:rsid w:val="00057FA5"/>
    <w:rsid w:val="0006003F"/>
    <w:rsid w:val="000600F7"/>
    <w:rsid w:val="0006069F"/>
    <w:rsid w:val="00060B35"/>
    <w:rsid w:val="0006109B"/>
    <w:rsid w:val="00061887"/>
    <w:rsid w:val="00061D01"/>
    <w:rsid w:val="0006202C"/>
    <w:rsid w:val="00062037"/>
    <w:rsid w:val="000620C9"/>
    <w:rsid w:val="000628BE"/>
    <w:rsid w:val="00062C79"/>
    <w:rsid w:val="00062DCF"/>
    <w:rsid w:val="0006354E"/>
    <w:rsid w:val="0006359C"/>
    <w:rsid w:val="000635DF"/>
    <w:rsid w:val="000637A6"/>
    <w:rsid w:val="00063801"/>
    <w:rsid w:val="00063975"/>
    <w:rsid w:val="0006405B"/>
    <w:rsid w:val="00064829"/>
    <w:rsid w:val="00064C49"/>
    <w:rsid w:val="00064EA9"/>
    <w:rsid w:val="000652A5"/>
    <w:rsid w:val="00065347"/>
    <w:rsid w:val="000654EB"/>
    <w:rsid w:val="00065BA3"/>
    <w:rsid w:val="000665D4"/>
    <w:rsid w:val="00066B67"/>
    <w:rsid w:val="00067784"/>
    <w:rsid w:val="00070481"/>
    <w:rsid w:val="00070F89"/>
    <w:rsid w:val="000714C3"/>
    <w:rsid w:val="00071A02"/>
    <w:rsid w:val="000723BC"/>
    <w:rsid w:val="00073536"/>
    <w:rsid w:val="000736D4"/>
    <w:rsid w:val="00073746"/>
    <w:rsid w:val="000740BD"/>
    <w:rsid w:val="000741CE"/>
    <w:rsid w:val="00074A66"/>
    <w:rsid w:val="00074C08"/>
    <w:rsid w:val="00074EF0"/>
    <w:rsid w:val="00074FB0"/>
    <w:rsid w:val="000765DF"/>
    <w:rsid w:val="00076A54"/>
    <w:rsid w:val="00076ADE"/>
    <w:rsid w:val="000773DD"/>
    <w:rsid w:val="00077486"/>
    <w:rsid w:val="00077618"/>
    <w:rsid w:val="000778AA"/>
    <w:rsid w:val="00077B64"/>
    <w:rsid w:val="0008009A"/>
    <w:rsid w:val="000815E1"/>
    <w:rsid w:val="00081863"/>
    <w:rsid w:val="00081D3C"/>
    <w:rsid w:val="000824FA"/>
    <w:rsid w:val="00082EF7"/>
    <w:rsid w:val="000830B1"/>
    <w:rsid w:val="000833EF"/>
    <w:rsid w:val="00083DA9"/>
    <w:rsid w:val="000845AF"/>
    <w:rsid w:val="00084C5C"/>
    <w:rsid w:val="00085712"/>
    <w:rsid w:val="0008603F"/>
    <w:rsid w:val="00086469"/>
    <w:rsid w:val="0008692B"/>
    <w:rsid w:val="000875A2"/>
    <w:rsid w:val="000875F1"/>
    <w:rsid w:val="00087715"/>
    <w:rsid w:val="00087951"/>
    <w:rsid w:val="00087EEC"/>
    <w:rsid w:val="00090B3C"/>
    <w:rsid w:val="00090CFA"/>
    <w:rsid w:val="00091E30"/>
    <w:rsid w:val="00091E5D"/>
    <w:rsid w:val="00091F8D"/>
    <w:rsid w:val="00092DA6"/>
    <w:rsid w:val="00093091"/>
    <w:rsid w:val="000939BA"/>
    <w:rsid w:val="00093DEE"/>
    <w:rsid w:val="00094520"/>
    <w:rsid w:val="0009471C"/>
    <w:rsid w:val="00094ABA"/>
    <w:rsid w:val="00094DC5"/>
    <w:rsid w:val="00094E8D"/>
    <w:rsid w:val="00094EAD"/>
    <w:rsid w:val="00096D51"/>
    <w:rsid w:val="000976F6"/>
    <w:rsid w:val="000A0508"/>
    <w:rsid w:val="000A082B"/>
    <w:rsid w:val="000A0AEC"/>
    <w:rsid w:val="000A0C14"/>
    <w:rsid w:val="000A0D39"/>
    <w:rsid w:val="000A194E"/>
    <w:rsid w:val="000A1952"/>
    <w:rsid w:val="000A1D3C"/>
    <w:rsid w:val="000A2576"/>
    <w:rsid w:val="000A2B6A"/>
    <w:rsid w:val="000A2CDB"/>
    <w:rsid w:val="000A38B7"/>
    <w:rsid w:val="000A397A"/>
    <w:rsid w:val="000A4144"/>
    <w:rsid w:val="000A54F0"/>
    <w:rsid w:val="000A57FC"/>
    <w:rsid w:val="000A5FD6"/>
    <w:rsid w:val="000A66DB"/>
    <w:rsid w:val="000A6DE0"/>
    <w:rsid w:val="000A72B6"/>
    <w:rsid w:val="000A7A79"/>
    <w:rsid w:val="000A7E80"/>
    <w:rsid w:val="000B088A"/>
    <w:rsid w:val="000B0BB7"/>
    <w:rsid w:val="000B0BE9"/>
    <w:rsid w:val="000B0C56"/>
    <w:rsid w:val="000B0CE1"/>
    <w:rsid w:val="000B18AF"/>
    <w:rsid w:val="000B1FA7"/>
    <w:rsid w:val="000B340C"/>
    <w:rsid w:val="000B378D"/>
    <w:rsid w:val="000B37D3"/>
    <w:rsid w:val="000B39A9"/>
    <w:rsid w:val="000B3A94"/>
    <w:rsid w:val="000B3D59"/>
    <w:rsid w:val="000B42A4"/>
    <w:rsid w:val="000B4D15"/>
    <w:rsid w:val="000B4E86"/>
    <w:rsid w:val="000B50DD"/>
    <w:rsid w:val="000B65B7"/>
    <w:rsid w:val="000B7389"/>
    <w:rsid w:val="000B739B"/>
    <w:rsid w:val="000B7CB4"/>
    <w:rsid w:val="000C0126"/>
    <w:rsid w:val="000C0BA1"/>
    <w:rsid w:val="000C109A"/>
    <w:rsid w:val="000C1E2F"/>
    <w:rsid w:val="000C1F4F"/>
    <w:rsid w:val="000C24A4"/>
    <w:rsid w:val="000C25AD"/>
    <w:rsid w:val="000C2967"/>
    <w:rsid w:val="000C2B32"/>
    <w:rsid w:val="000C34F4"/>
    <w:rsid w:val="000C405F"/>
    <w:rsid w:val="000C4190"/>
    <w:rsid w:val="000C44C6"/>
    <w:rsid w:val="000C46AA"/>
    <w:rsid w:val="000C47BB"/>
    <w:rsid w:val="000C49C8"/>
    <w:rsid w:val="000C5AD1"/>
    <w:rsid w:val="000C5F4B"/>
    <w:rsid w:val="000C6416"/>
    <w:rsid w:val="000C6CC8"/>
    <w:rsid w:val="000C7206"/>
    <w:rsid w:val="000C77F7"/>
    <w:rsid w:val="000C7C7B"/>
    <w:rsid w:val="000D03D3"/>
    <w:rsid w:val="000D09D2"/>
    <w:rsid w:val="000D0A93"/>
    <w:rsid w:val="000D0AED"/>
    <w:rsid w:val="000D0F2E"/>
    <w:rsid w:val="000D12DE"/>
    <w:rsid w:val="000D1462"/>
    <w:rsid w:val="000D1993"/>
    <w:rsid w:val="000D1E34"/>
    <w:rsid w:val="000D1E86"/>
    <w:rsid w:val="000D27FE"/>
    <w:rsid w:val="000D2F31"/>
    <w:rsid w:val="000D3DA6"/>
    <w:rsid w:val="000D4279"/>
    <w:rsid w:val="000D4782"/>
    <w:rsid w:val="000D4888"/>
    <w:rsid w:val="000D4996"/>
    <w:rsid w:val="000D4A7B"/>
    <w:rsid w:val="000D50FA"/>
    <w:rsid w:val="000D5231"/>
    <w:rsid w:val="000D5334"/>
    <w:rsid w:val="000D5500"/>
    <w:rsid w:val="000D7383"/>
    <w:rsid w:val="000D798C"/>
    <w:rsid w:val="000D7C41"/>
    <w:rsid w:val="000E0334"/>
    <w:rsid w:val="000E0D34"/>
    <w:rsid w:val="000E1043"/>
    <w:rsid w:val="000E150C"/>
    <w:rsid w:val="000E1605"/>
    <w:rsid w:val="000E1F96"/>
    <w:rsid w:val="000E216B"/>
    <w:rsid w:val="000E2628"/>
    <w:rsid w:val="000E2849"/>
    <w:rsid w:val="000E2CB9"/>
    <w:rsid w:val="000E38E5"/>
    <w:rsid w:val="000E3BFC"/>
    <w:rsid w:val="000E4146"/>
    <w:rsid w:val="000E519A"/>
    <w:rsid w:val="000E5410"/>
    <w:rsid w:val="000E56EC"/>
    <w:rsid w:val="000E5715"/>
    <w:rsid w:val="000E5A56"/>
    <w:rsid w:val="000E5E26"/>
    <w:rsid w:val="000E612F"/>
    <w:rsid w:val="000E6655"/>
    <w:rsid w:val="000E6664"/>
    <w:rsid w:val="000E683F"/>
    <w:rsid w:val="000E6A1C"/>
    <w:rsid w:val="000E76E9"/>
    <w:rsid w:val="000E78CB"/>
    <w:rsid w:val="000E7B91"/>
    <w:rsid w:val="000F1A94"/>
    <w:rsid w:val="000F2A01"/>
    <w:rsid w:val="000F2D43"/>
    <w:rsid w:val="000F3521"/>
    <w:rsid w:val="000F3546"/>
    <w:rsid w:val="000F39E2"/>
    <w:rsid w:val="000F4523"/>
    <w:rsid w:val="000F469D"/>
    <w:rsid w:val="000F5591"/>
    <w:rsid w:val="000F6763"/>
    <w:rsid w:val="000F6CFA"/>
    <w:rsid w:val="000F6F71"/>
    <w:rsid w:val="000F7B46"/>
    <w:rsid w:val="00100008"/>
    <w:rsid w:val="001007BC"/>
    <w:rsid w:val="001009B9"/>
    <w:rsid w:val="00100FA5"/>
    <w:rsid w:val="001028EA"/>
    <w:rsid w:val="0010459F"/>
    <w:rsid w:val="00104649"/>
    <w:rsid w:val="001046AE"/>
    <w:rsid w:val="001054F6"/>
    <w:rsid w:val="00105947"/>
    <w:rsid w:val="00105AE8"/>
    <w:rsid w:val="00106A75"/>
    <w:rsid w:val="00107ED8"/>
    <w:rsid w:val="00110402"/>
    <w:rsid w:val="00111336"/>
    <w:rsid w:val="001114FB"/>
    <w:rsid w:val="001118C4"/>
    <w:rsid w:val="00111ADE"/>
    <w:rsid w:val="00111C25"/>
    <w:rsid w:val="001123D5"/>
    <w:rsid w:val="001133ED"/>
    <w:rsid w:val="001145B2"/>
    <w:rsid w:val="00114C0C"/>
    <w:rsid w:val="001151FF"/>
    <w:rsid w:val="00115C07"/>
    <w:rsid w:val="00115E7F"/>
    <w:rsid w:val="00115F4B"/>
    <w:rsid w:val="0011660C"/>
    <w:rsid w:val="0011674E"/>
    <w:rsid w:val="0011721A"/>
    <w:rsid w:val="00117BCC"/>
    <w:rsid w:val="00120A86"/>
    <w:rsid w:val="00121D36"/>
    <w:rsid w:val="001228EB"/>
    <w:rsid w:val="001229FB"/>
    <w:rsid w:val="00122D0E"/>
    <w:rsid w:val="001231C5"/>
    <w:rsid w:val="00123C77"/>
    <w:rsid w:val="00124E65"/>
    <w:rsid w:val="00124ECE"/>
    <w:rsid w:val="00125402"/>
    <w:rsid w:val="00125504"/>
    <w:rsid w:val="00125755"/>
    <w:rsid w:val="001259DE"/>
    <w:rsid w:val="00127AA2"/>
    <w:rsid w:val="00127AE0"/>
    <w:rsid w:val="00130E37"/>
    <w:rsid w:val="0013196B"/>
    <w:rsid w:val="001326ED"/>
    <w:rsid w:val="00133755"/>
    <w:rsid w:val="00133F14"/>
    <w:rsid w:val="00133FA9"/>
    <w:rsid w:val="00134718"/>
    <w:rsid w:val="00134901"/>
    <w:rsid w:val="00134FE2"/>
    <w:rsid w:val="0013557A"/>
    <w:rsid w:val="001358BF"/>
    <w:rsid w:val="00135D8F"/>
    <w:rsid w:val="00135E61"/>
    <w:rsid w:val="00136253"/>
    <w:rsid w:val="00136462"/>
    <w:rsid w:val="00136E7F"/>
    <w:rsid w:val="0014039B"/>
    <w:rsid w:val="00141589"/>
    <w:rsid w:val="00141EB1"/>
    <w:rsid w:val="001421CD"/>
    <w:rsid w:val="001421D6"/>
    <w:rsid w:val="00142885"/>
    <w:rsid w:val="00142F59"/>
    <w:rsid w:val="00143471"/>
    <w:rsid w:val="001434CE"/>
    <w:rsid w:val="0014364F"/>
    <w:rsid w:val="0014446B"/>
    <w:rsid w:val="0014482E"/>
    <w:rsid w:val="00144BF5"/>
    <w:rsid w:val="0014562A"/>
    <w:rsid w:val="00145681"/>
    <w:rsid w:val="00145732"/>
    <w:rsid w:val="0014582F"/>
    <w:rsid w:val="00146930"/>
    <w:rsid w:val="00146C0B"/>
    <w:rsid w:val="0014741A"/>
    <w:rsid w:val="00147DE2"/>
    <w:rsid w:val="0015013E"/>
    <w:rsid w:val="001502DA"/>
    <w:rsid w:val="0015057D"/>
    <w:rsid w:val="001507DA"/>
    <w:rsid w:val="001513F9"/>
    <w:rsid w:val="001521A3"/>
    <w:rsid w:val="001530E6"/>
    <w:rsid w:val="0015344B"/>
    <w:rsid w:val="0015393E"/>
    <w:rsid w:val="00153B80"/>
    <w:rsid w:val="00153C82"/>
    <w:rsid w:val="00154CCA"/>
    <w:rsid w:val="001552AC"/>
    <w:rsid w:val="001553D7"/>
    <w:rsid w:val="001558AA"/>
    <w:rsid w:val="00155AB3"/>
    <w:rsid w:val="00155D47"/>
    <w:rsid w:val="0015626D"/>
    <w:rsid w:val="0015645F"/>
    <w:rsid w:val="00156DFB"/>
    <w:rsid w:val="00156E34"/>
    <w:rsid w:val="00157C5A"/>
    <w:rsid w:val="00157DF1"/>
    <w:rsid w:val="00160939"/>
    <w:rsid w:val="00160A40"/>
    <w:rsid w:val="00160B16"/>
    <w:rsid w:val="00160D29"/>
    <w:rsid w:val="00160E57"/>
    <w:rsid w:val="001617CA"/>
    <w:rsid w:val="001619F8"/>
    <w:rsid w:val="00161C1B"/>
    <w:rsid w:val="00161C50"/>
    <w:rsid w:val="00161D74"/>
    <w:rsid w:val="00162885"/>
    <w:rsid w:val="00162A69"/>
    <w:rsid w:val="00162FDB"/>
    <w:rsid w:val="00163355"/>
    <w:rsid w:val="001633F4"/>
    <w:rsid w:val="001634B9"/>
    <w:rsid w:val="00164142"/>
    <w:rsid w:val="00164885"/>
    <w:rsid w:val="00164DA0"/>
    <w:rsid w:val="00165144"/>
    <w:rsid w:val="00165A42"/>
    <w:rsid w:val="0016672C"/>
    <w:rsid w:val="001678DB"/>
    <w:rsid w:val="00167BCF"/>
    <w:rsid w:val="001707D9"/>
    <w:rsid w:val="001710BD"/>
    <w:rsid w:val="00171C71"/>
    <w:rsid w:val="001729E1"/>
    <w:rsid w:val="00172C80"/>
    <w:rsid w:val="00173B3C"/>
    <w:rsid w:val="001741DF"/>
    <w:rsid w:val="00174753"/>
    <w:rsid w:val="001748AE"/>
    <w:rsid w:val="001756BF"/>
    <w:rsid w:val="00175B17"/>
    <w:rsid w:val="00175C6E"/>
    <w:rsid w:val="00176A53"/>
    <w:rsid w:val="00176AAC"/>
    <w:rsid w:val="00176DCC"/>
    <w:rsid w:val="00176F4F"/>
    <w:rsid w:val="00177339"/>
    <w:rsid w:val="001777D7"/>
    <w:rsid w:val="00177B1F"/>
    <w:rsid w:val="00177BA8"/>
    <w:rsid w:val="00177E70"/>
    <w:rsid w:val="00181890"/>
    <w:rsid w:val="00181A19"/>
    <w:rsid w:val="00181B13"/>
    <w:rsid w:val="00182143"/>
    <w:rsid w:val="001825DB"/>
    <w:rsid w:val="001828BD"/>
    <w:rsid w:val="0018374C"/>
    <w:rsid w:val="00184F37"/>
    <w:rsid w:val="00185294"/>
    <w:rsid w:val="00185B98"/>
    <w:rsid w:val="001860D0"/>
    <w:rsid w:val="00186B83"/>
    <w:rsid w:val="00186E97"/>
    <w:rsid w:val="00187C22"/>
    <w:rsid w:val="001901CB"/>
    <w:rsid w:val="001911DD"/>
    <w:rsid w:val="001914EB"/>
    <w:rsid w:val="00191664"/>
    <w:rsid w:val="0019267B"/>
    <w:rsid w:val="0019368F"/>
    <w:rsid w:val="0019413B"/>
    <w:rsid w:val="0019418D"/>
    <w:rsid w:val="00194BAB"/>
    <w:rsid w:val="00194CFD"/>
    <w:rsid w:val="00195571"/>
    <w:rsid w:val="001958D6"/>
    <w:rsid w:val="001959AA"/>
    <w:rsid w:val="00196F4D"/>
    <w:rsid w:val="001971BD"/>
    <w:rsid w:val="001978C3"/>
    <w:rsid w:val="001A0E0C"/>
    <w:rsid w:val="001A230D"/>
    <w:rsid w:val="001A3699"/>
    <w:rsid w:val="001A383B"/>
    <w:rsid w:val="001A4758"/>
    <w:rsid w:val="001A4EE2"/>
    <w:rsid w:val="001A6C12"/>
    <w:rsid w:val="001A70BD"/>
    <w:rsid w:val="001A70E8"/>
    <w:rsid w:val="001B11E4"/>
    <w:rsid w:val="001B1D79"/>
    <w:rsid w:val="001B21DB"/>
    <w:rsid w:val="001B2A7B"/>
    <w:rsid w:val="001B34BB"/>
    <w:rsid w:val="001B4175"/>
    <w:rsid w:val="001B435F"/>
    <w:rsid w:val="001B46E7"/>
    <w:rsid w:val="001B4892"/>
    <w:rsid w:val="001B4A5C"/>
    <w:rsid w:val="001B4A80"/>
    <w:rsid w:val="001B4C34"/>
    <w:rsid w:val="001B4EB1"/>
    <w:rsid w:val="001B6036"/>
    <w:rsid w:val="001B637D"/>
    <w:rsid w:val="001C119F"/>
    <w:rsid w:val="001C185B"/>
    <w:rsid w:val="001C1A17"/>
    <w:rsid w:val="001C2555"/>
    <w:rsid w:val="001C385F"/>
    <w:rsid w:val="001C3BC1"/>
    <w:rsid w:val="001C49E8"/>
    <w:rsid w:val="001C4DA3"/>
    <w:rsid w:val="001C4DCE"/>
    <w:rsid w:val="001C4DE8"/>
    <w:rsid w:val="001C546B"/>
    <w:rsid w:val="001C5FC4"/>
    <w:rsid w:val="001C6386"/>
    <w:rsid w:val="001C6A82"/>
    <w:rsid w:val="001C6C52"/>
    <w:rsid w:val="001C6E56"/>
    <w:rsid w:val="001C779A"/>
    <w:rsid w:val="001D00B8"/>
    <w:rsid w:val="001D0129"/>
    <w:rsid w:val="001D01EE"/>
    <w:rsid w:val="001D09B2"/>
    <w:rsid w:val="001D12F7"/>
    <w:rsid w:val="001D1DFA"/>
    <w:rsid w:val="001D2D58"/>
    <w:rsid w:val="001D327A"/>
    <w:rsid w:val="001D3AEF"/>
    <w:rsid w:val="001D44D0"/>
    <w:rsid w:val="001D4F03"/>
    <w:rsid w:val="001D5632"/>
    <w:rsid w:val="001D5C3D"/>
    <w:rsid w:val="001D67EB"/>
    <w:rsid w:val="001D77B0"/>
    <w:rsid w:val="001E045D"/>
    <w:rsid w:val="001E0814"/>
    <w:rsid w:val="001E0BCD"/>
    <w:rsid w:val="001E198E"/>
    <w:rsid w:val="001E1CFC"/>
    <w:rsid w:val="001E221F"/>
    <w:rsid w:val="001E25C6"/>
    <w:rsid w:val="001E2FCC"/>
    <w:rsid w:val="001E3B9F"/>
    <w:rsid w:val="001E3C84"/>
    <w:rsid w:val="001E4880"/>
    <w:rsid w:val="001E500B"/>
    <w:rsid w:val="001E5DD3"/>
    <w:rsid w:val="001E6528"/>
    <w:rsid w:val="001E72CE"/>
    <w:rsid w:val="001F09D7"/>
    <w:rsid w:val="001F0AFE"/>
    <w:rsid w:val="001F0BCE"/>
    <w:rsid w:val="001F0EA5"/>
    <w:rsid w:val="001F1C0C"/>
    <w:rsid w:val="001F284F"/>
    <w:rsid w:val="001F2970"/>
    <w:rsid w:val="001F4653"/>
    <w:rsid w:val="001F4A01"/>
    <w:rsid w:val="001F580A"/>
    <w:rsid w:val="001F58DB"/>
    <w:rsid w:val="001F5E88"/>
    <w:rsid w:val="001F63B4"/>
    <w:rsid w:val="001F6893"/>
    <w:rsid w:val="001F69F0"/>
    <w:rsid w:val="001F6CDF"/>
    <w:rsid w:val="001F76CD"/>
    <w:rsid w:val="001F7C70"/>
    <w:rsid w:val="002002D2"/>
    <w:rsid w:val="00201C2C"/>
    <w:rsid w:val="00201D0D"/>
    <w:rsid w:val="00201EBF"/>
    <w:rsid w:val="00201ECA"/>
    <w:rsid w:val="00202088"/>
    <w:rsid w:val="002021F5"/>
    <w:rsid w:val="002025F8"/>
    <w:rsid w:val="002031E7"/>
    <w:rsid w:val="0020341D"/>
    <w:rsid w:val="0020378B"/>
    <w:rsid w:val="002039FD"/>
    <w:rsid w:val="002040DE"/>
    <w:rsid w:val="00204193"/>
    <w:rsid w:val="002041C8"/>
    <w:rsid w:val="00204804"/>
    <w:rsid w:val="00204ABB"/>
    <w:rsid w:val="0020514E"/>
    <w:rsid w:val="0020519B"/>
    <w:rsid w:val="00205219"/>
    <w:rsid w:val="00205EBA"/>
    <w:rsid w:val="00206079"/>
    <w:rsid w:val="002071D9"/>
    <w:rsid w:val="0020738D"/>
    <w:rsid w:val="00210169"/>
    <w:rsid w:val="00210B44"/>
    <w:rsid w:val="002114B8"/>
    <w:rsid w:val="00211524"/>
    <w:rsid w:val="002116D8"/>
    <w:rsid w:val="0021191C"/>
    <w:rsid w:val="00211D90"/>
    <w:rsid w:val="002123D5"/>
    <w:rsid w:val="00212832"/>
    <w:rsid w:val="00212A34"/>
    <w:rsid w:val="00212BF7"/>
    <w:rsid w:val="00213428"/>
    <w:rsid w:val="00213675"/>
    <w:rsid w:val="00213780"/>
    <w:rsid w:val="00213CD4"/>
    <w:rsid w:val="00213F53"/>
    <w:rsid w:val="002141B3"/>
    <w:rsid w:val="0021451F"/>
    <w:rsid w:val="002149EB"/>
    <w:rsid w:val="00214B2A"/>
    <w:rsid w:val="00214B2D"/>
    <w:rsid w:val="00214EF1"/>
    <w:rsid w:val="00215E98"/>
    <w:rsid w:val="00216D2C"/>
    <w:rsid w:val="00216D4C"/>
    <w:rsid w:val="00216E2B"/>
    <w:rsid w:val="002177DB"/>
    <w:rsid w:val="0021787D"/>
    <w:rsid w:val="002202DB"/>
    <w:rsid w:val="00220B19"/>
    <w:rsid w:val="00221320"/>
    <w:rsid w:val="00221C9C"/>
    <w:rsid w:val="00221F5C"/>
    <w:rsid w:val="002220C2"/>
    <w:rsid w:val="002220E5"/>
    <w:rsid w:val="00222106"/>
    <w:rsid w:val="002222D0"/>
    <w:rsid w:val="00222816"/>
    <w:rsid w:val="00222F9E"/>
    <w:rsid w:val="0022370F"/>
    <w:rsid w:val="00223A51"/>
    <w:rsid w:val="00223E2A"/>
    <w:rsid w:val="00224414"/>
    <w:rsid w:val="00224F35"/>
    <w:rsid w:val="00225035"/>
    <w:rsid w:val="002263E9"/>
    <w:rsid w:val="0022643F"/>
    <w:rsid w:val="00227DFE"/>
    <w:rsid w:val="0023143F"/>
    <w:rsid w:val="00231D4F"/>
    <w:rsid w:val="00231DC4"/>
    <w:rsid w:val="002321A5"/>
    <w:rsid w:val="002327A9"/>
    <w:rsid w:val="00232960"/>
    <w:rsid w:val="002329F5"/>
    <w:rsid w:val="00232E2F"/>
    <w:rsid w:val="002333C3"/>
    <w:rsid w:val="00233916"/>
    <w:rsid w:val="00233C6A"/>
    <w:rsid w:val="0023401C"/>
    <w:rsid w:val="002343F4"/>
    <w:rsid w:val="002347B6"/>
    <w:rsid w:val="00234C67"/>
    <w:rsid w:val="002355FA"/>
    <w:rsid w:val="00235CAB"/>
    <w:rsid w:val="00236114"/>
    <w:rsid w:val="00236BF8"/>
    <w:rsid w:val="00236ECF"/>
    <w:rsid w:val="00237112"/>
    <w:rsid w:val="002373BF"/>
    <w:rsid w:val="00240753"/>
    <w:rsid w:val="0024081B"/>
    <w:rsid w:val="002409BA"/>
    <w:rsid w:val="00241263"/>
    <w:rsid w:val="00241A1C"/>
    <w:rsid w:val="00241A6C"/>
    <w:rsid w:val="00241C81"/>
    <w:rsid w:val="00241D8E"/>
    <w:rsid w:val="00241E4D"/>
    <w:rsid w:val="00241F61"/>
    <w:rsid w:val="0024287F"/>
    <w:rsid w:val="00243353"/>
    <w:rsid w:val="0024349D"/>
    <w:rsid w:val="0024378A"/>
    <w:rsid w:val="00243F47"/>
    <w:rsid w:val="00244969"/>
    <w:rsid w:val="00244B97"/>
    <w:rsid w:val="00245751"/>
    <w:rsid w:val="00245977"/>
    <w:rsid w:val="00245C72"/>
    <w:rsid w:val="002470E3"/>
    <w:rsid w:val="00247332"/>
    <w:rsid w:val="0024757A"/>
    <w:rsid w:val="0024765D"/>
    <w:rsid w:val="00247A59"/>
    <w:rsid w:val="0025014C"/>
    <w:rsid w:val="002505B4"/>
    <w:rsid w:val="0025060A"/>
    <w:rsid w:val="00251003"/>
    <w:rsid w:val="00252350"/>
    <w:rsid w:val="0025277F"/>
    <w:rsid w:val="0025288E"/>
    <w:rsid w:val="00252D56"/>
    <w:rsid w:val="00254033"/>
    <w:rsid w:val="002549FD"/>
    <w:rsid w:val="00254A5D"/>
    <w:rsid w:val="0025521C"/>
    <w:rsid w:val="0025558F"/>
    <w:rsid w:val="00255737"/>
    <w:rsid w:val="00255AEF"/>
    <w:rsid w:val="00255B80"/>
    <w:rsid w:val="00255C7D"/>
    <w:rsid w:val="00256546"/>
    <w:rsid w:val="00256BE9"/>
    <w:rsid w:val="00256EE0"/>
    <w:rsid w:val="00257327"/>
    <w:rsid w:val="00257E59"/>
    <w:rsid w:val="00257F41"/>
    <w:rsid w:val="00257FBF"/>
    <w:rsid w:val="00260355"/>
    <w:rsid w:val="00261060"/>
    <w:rsid w:val="00261401"/>
    <w:rsid w:val="002622B7"/>
    <w:rsid w:val="0026260E"/>
    <w:rsid w:val="0026269B"/>
    <w:rsid w:val="002627F9"/>
    <w:rsid w:val="002628CC"/>
    <w:rsid w:val="002628F4"/>
    <w:rsid w:val="00262DCF"/>
    <w:rsid w:val="0026310E"/>
    <w:rsid w:val="00264595"/>
    <w:rsid w:val="002646BC"/>
    <w:rsid w:val="00264952"/>
    <w:rsid w:val="002651ED"/>
    <w:rsid w:val="00266575"/>
    <w:rsid w:val="0026683D"/>
    <w:rsid w:val="00266E4E"/>
    <w:rsid w:val="00267569"/>
    <w:rsid w:val="0026770F"/>
    <w:rsid w:val="00267F2B"/>
    <w:rsid w:val="002702BB"/>
    <w:rsid w:val="00270A92"/>
    <w:rsid w:val="00270CB8"/>
    <w:rsid w:val="00270EF7"/>
    <w:rsid w:val="002710B0"/>
    <w:rsid w:val="00272E28"/>
    <w:rsid w:val="002739DF"/>
    <w:rsid w:val="002754F1"/>
    <w:rsid w:val="00275CBF"/>
    <w:rsid w:val="00275FF2"/>
    <w:rsid w:val="00276085"/>
    <w:rsid w:val="002761E9"/>
    <w:rsid w:val="00276EF8"/>
    <w:rsid w:val="0028013C"/>
    <w:rsid w:val="002802B0"/>
    <w:rsid w:val="0028039B"/>
    <w:rsid w:val="00280D07"/>
    <w:rsid w:val="00280FE5"/>
    <w:rsid w:val="002823E2"/>
    <w:rsid w:val="002828CE"/>
    <w:rsid w:val="0028299A"/>
    <w:rsid w:val="00282D5B"/>
    <w:rsid w:val="00282D7B"/>
    <w:rsid w:val="00283247"/>
    <w:rsid w:val="00283D53"/>
    <w:rsid w:val="00284089"/>
    <w:rsid w:val="00284C01"/>
    <w:rsid w:val="00285348"/>
    <w:rsid w:val="00285362"/>
    <w:rsid w:val="002858B3"/>
    <w:rsid w:val="002878F1"/>
    <w:rsid w:val="00287C52"/>
    <w:rsid w:val="00290017"/>
    <w:rsid w:val="0029214B"/>
    <w:rsid w:val="00292833"/>
    <w:rsid w:val="00292A6B"/>
    <w:rsid w:val="00292CDA"/>
    <w:rsid w:val="00293A52"/>
    <w:rsid w:val="00293AD1"/>
    <w:rsid w:val="0029412B"/>
    <w:rsid w:val="0029425A"/>
    <w:rsid w:val="0029501D"/>
    <w:rsid w:val="00295929"/>
    <w:rsid w:val="00295AB8"/>
    <w:rsid w:val="002962A7"/>
    <w:rsid w:val="00296BF9"/>
    <w:rsid w:val="002974A4"/>
    <w:rsid w:val="002A02D7"/>
    <w:rsid w:val="002A03D2"/>
    <w:rsid w:val="002A070D"/>
    <w:rsid w:val="002A0929"/>
    <w:rsid w:val="002A0EFD"/>
    <w:rsid w:val="002A16B6"/>
    <w:rsid w:val="002A16BC"/>
    <w:rsid w:val="002A1920"/>
    <w:rsid w:val="002A2C93"/>
    <w:rsid w:val="002A3A61"/>
    <w:rsid w:val="002A413E"/>
    <w:rsid w:val="002A42AF"/>
    <w:rsid w:val="002A44F0"/>
    <w:rsid w:val="002A4D3F"/>
    <w:rsid w:val="002A5C61"/>
    <w:rsid w:val="002A6214"/>
    <w:rsid w:val="002A6C28"/>
    <w:rsid w:val="002A7632"/>
    <w:rsid w:val="002A7C2A"/>
    <w:rsid w:val="002B098A"/>
    <w:rsid w:val="002B0CB7"/>
    <w:rsid w:val="002B0E99"/>
    <w:rsid w:val="002B16E6"/>
    <w:rsid w:val="002B1E60"/>
    <w:rsid w:val="002B21CE"/>
    <w:rsid w:val="002B295D"/>
    <w:rsid w:val="002B3B3B"/>
    <w:rsid w:val="002B3B9F"/>
    <w:rsid w:val="002B3DD0"/>
    <w:rsid w:val="002B43DD"/>
    <w:rsid w:val="002B4683"/>
    <w:rsid w:val="002B4968"/>
    <w:rsid w:val="002B5AEA"/>
    <w:rsid w:val="002B5C08"/>
    <w:rsid w:val="002B5FB4"/>
    <w:rsid w:val="002B709D"/>
    <w:rsid w:val="002B7690"/>
    <w:rsid w:val="002B7F53"/>
    <w:rsid w:val="002C041E"/>
    <w:rsid w:val="002C0813"/>
    <w:rsid w:val="002C0E07"/>
    <w:rsid w:val="002C17F8"/>
    <w:rsid w:val="002C1BE7"/>
    <w:rsid w:val="002C2912"/>
    <w:rsid w:val="002C2B43"/>
    <w:rsid w:val="002C2D35"/>
    <w:rsid w:val="002C3F3E"/>
    <w:rsid w:val="002C411C"/>
    <w:rsid w:val="002C4142"/>
    <w:rsid w:val="002C4B8D"/>
    <w:rsid w:val="002C52C6"/>
    <w:rsid w:val="002C550D"/>
    <w:rsid w:val="002C599A"/>
    <w:rsid w:val="002C75E4"/>
    <w:rsid w:val="002C76CA"/>
    <w:rsid w:val="002C774A"/>
    <w:rsid w:val="002C79EA"/>
    <w:rsid w:val="002D05E1"/>
    <w:rsid w:val="002D09B1"/>
    <w:rsid w:val="002D0D5E"/>
    <w:rsid w:val="002D1628"/>
    <w:rsid w:val="002D17A6"/>
    <w:rsid w:val="002D18A2"/>
    <w:rsid w:val="002D1A23"/>
    <w:rsid w:val="002D1B8E"/>
    <w:rsid w:val="002D2FE0"/>
    <w:rsid w:val="002D3BFD"/>
    <w:rsid w:val="002D3C11"/>
    <w:rsid w:val="002D3D11"/>
    <w:rsid w:val="002D3D94"/>
    <w:rsid w:val="002D3E0C"/>
    <w:rsid w:val="002D3F7E"/>
    <w:rsid w:val="002D4115"/>
    <w:rsid w:val="002D441B"/>
    <w:rsid w:val="002D4926"/>
    <w:rsid w:val="002D4AEC"/>
    <w:rsid w:val="002D553A"/>
    <w:rsid w:val="002D5B2B"/>
    <w:rsid w:val="002D617F"/>
    <w:rsid w:val="002D680E"/>
    <w:rsid w:val="002D7F95"/>
    <w:rsid w:val="002E04E8"/>
    <w:rsid w:val="002E290F"/>
    <w:rsid w:val="002E2EBA"/>
    <w:rsid w:val="002E3DEA"/>
    <w:rsid w:val="002E3E4E"/>
    <w:rsid w:val="002E3F5B"/>
    <w:rsid w:val="002E463A"/>
    <w:rsid w:val="002E4866"/>
    <w:rsid w:val="002E5996"/>
    <w:rsid w:val="002E6E06"/>
    <w:rsid w:val="002E7044"/>
    <w:rsid w:val="002F1A28"/>
    <w:rsid w:val="002F207F"/>
    <w:rsid w:val="002F2506"/>
    <w:rsid w:val="002F2755"/>
    <w:rsid w:val="002F3288"/>
    <w:rsid w:val="002F35F3"/>
    <w:rsid w:val="002F3C1D"/>
    <w:rsid w:val="002F3D08"/>
    <w:rsid w:val="002F3D82"/>
    <w:rsid w:val="002F3F00"/>
    <w:rsid w:val="002F43C1"/>
    <w:rsid w:val="002F46BD"/>
    <w:rsid w:val="002F4B5B"/>
    <w:rsid w:val="002F4FF5"/>
    <w:rsid w:val="002F529E"/>
    <w:rsid w:val="002F5F83"/>
    <w:rsid w:val="002F6C32"/>
    <w:rsid w:val="002F6EF0"/>
    <w:rsid w:val="002F7B14"/>
    <w:rsid w:val="00300267"/>
    <w:rsid w:val="00300D65"/>
    <w:rsid w:val="0030127C"/>
    <w:rsid w:val="00301753"/>
    <w:rsid w:val="00301F41"/>
    <w:rsid w:val="003022B1"/>
    <w:rsid w:val="003028F4"/>
    <w:rsid w:val="003031F1"/>
    <w:rsid w:val="00304078"/>
    <w:rsid w:val="003064A3"/>
    <w:rsid w:val="003065BB"/>
    <w:rsid w:val="00306634"/>
    <w:rsid w:val="00306B6C"/>
    <w:rsid w:val="003072F4"/>
    <w:rsid w:val="003076C9"/>
    <w:rsid w:val="00310387"/>
    <w:rsid w:val="00311788"/>
    <w:rsid w:val="00312091"/>
    <w:rsid w:val="003123DD"/>
    <w:rsid w:val="003124AF"/>
    <w:rsid w:val="00312639"/>
    <w:rsid w:val="003127F0"/>
    <w:rsid w:val="00313028"/>
    <w:rsid w:val="00313468"/>
    <w:rsid w:val="00314185"/>
    <w:rsid w:val="0031569B"/>
    <w:rsid w:val="00315E68"/>
    <w:rsid w:val="00316935"/>
    <w:rsid w:val="00316F54"/>
    <w:rsid w:val="00316F68"/>
    <w:rsid w:val="00317834"/>
    <w:rsid w:val="00317A4E"/>
    <w:rsid w:val="00317DAB"/>
    <w:rsid w:val="00317E7A"/>
    <w:rsid w:val="0032049D"/>
    <w:rsid w:val="00320B2D"/>
    <w:rsid w:val="00320B5A"/>
    <w:rsid w:val="00320E7D"/>
    <w:rsid w:val="00321512"/>
    <w:rsid w:val="00321B45"/>
    <w:rsid w:val="00321FC5"/>
    <w:rsid w:val="00322313"/>
    <w:rsid w:val="00322D45"/>
    <w:rsid w:val="003233C1"/>
    <w:rsid w:val="00323D09"/>
    <w:rsid w:val="00324707"/>
    <w:rsid w:val="00324D74"/>
    <w:rsid w:val="00324FDE"/>
    <w:rsid w:val="003250F2"/>
    <w:rsid w:val="003259FC"/>
    <w:rsid w:val="003268DB"/>
    <w:rsid w:val="00326AE9"/>
    <w:rsid w:val="0032740C"/>
    <w:rsid w:val="003277DD"/>
    <w:rsid w:val="00327C06"/>
    <w:rsid w:val="00327C46"/>
    <w:rsid w:val="00330446"/>
    <w:rsid w:val="00330DFC"/>
    <w:rsid w:val="00331097"/>
    <w:rsid w:val="00331439"/>
    <w:rsid w:val="003315BB"/>
    <w:rsid w:val="003315C3"/>
    <w:rsid w:val="003322CE"/>
    <w:rsid w:val="003325B5"/>
    <w:rsid w:val="00333285"/>
    <w:rsid w:val="0033336B"/>
    <w:rsid w:val="0033394A"/>
    <w:rsid w:val="00333A3A"/>
    <w:rsid w:val="00333AD3"/>
    <w:rsid w:val="00333B19"/>
    <w:rsid w:val="00333C05"/>
    <w:rsid w:val="003357E4"/>
    <w:rsid w:val="00336579"/>
    <w:rsid w:val="0033682B"/>
    <w:rsid w:val="00337327"/>
    <w:rsid w:val="003377D5"/>
    <w:rsid w:val="00337CBA"/>
    <w:rsid w:val="00337F61"/>
    <w:rsid w:val="0034019C"/>
    <w:rsid w:val="003402EC"/>
    <w:rsid w:val="0034059C"/>
    <w:rsid w:val="00340605"/>
    <w:rsid w:val="003406C5"/>
    <w:rsid w:val="00340FE5"/>
    <w:rsid w:val="0034152A"/>
    <w:rsid w:val="00342E2D"/>
    <w:rsid w:val="003431BC"/>
    <w:rsid w:val="00343376"/>
    <w:rsid w:val="0034364F"/>
    <w:rsid w:val="003436E4"/>
    <w:rsid w:val="00343C67"/>
    <w:rsid w:val="00343D8A"/>
    <w:rsid w:val="00344BA5"/>
    <w:rsid w:val="00345239"/>
    <w:rsid w:val="00345962"/>
    <w:rsid w:val="003465FE"/>
    <w:rsid w:val="00346792"/>
    <w:rsid w:val="00346841"/>
    <w:rsid w:val="00346882"/>
    <w:rsid w:val="00347E59"/>
    <w:rsid w:val="00350B32"/>
    <w:rsid w:val="0035131B"/>
    <w:rsid w:val="0035132D"/>
    <w:rsid w:val="00351684"/>
    <w:rsid w:val="00351B6E"/>
    <w:rsid w:val="0035227B"/>
    <w:rsid w:val="0035263A"/>
    <w:rsid w:val="00352BA6"/>
    <w:rsid w:val="00354068"/>
    <w:rsid w:val="0035417B"/>
    <w:rsid w:val="00354317"/>
    <w:rsid w:val="003544DF"/>
    <w:rsid w:val="00354CD0"/>
    <w:rsid w:val="003606B0"/>
    <w:rsid w:val="003612E0"/>
    <w:rsid w:val="003617AB"/>
    <w:rsid w:val="00361915"/>
    <w:rsid w:val="0036247B"/>
    <w:rsid w:val="00363055"/>
    <w:rsid w:val="003631B5"/>
    <w:rsid w:val="003636A0"/>
    <w:rsid w:val="003662CF"/>
    <w:rsid w:val="0036684A"/>
    <w:rsid w:val="0036737E"/>
    <w:rsid w:val="00367AFA"/>
    <w:rsid w:val="00370B3F"/>
    <w:rsid w:val="00370D6C"/>
    <w:rsid w:val="00370F5A"/>
    <w:rsid w:val="003714CD"/>
    <w:rsid w:val="00371686"/>
    <w:rsid w:val="003720F1"/>
    <w:rsid w:val="0037257A"/>
    <w:rsid w:val="003729A9"/>
    <w:rsid w:val="00373E3A"/>
    <w:rsid w:val="00373FDC"/>
    <w:rsid w:val="00374243"/>
    <w:rsid w:val="00374686"/>
    <w:rsid w:val="00374D56"/>
    <w:rsid w:val="00374F77"/>
    <w:rsid w:val="003754B1"/>
    <w:rsid w:val="00375BE1"/>
    <w:rsid w:val="00375C78"/>
    <w:rsid w:val="003764D5"/>
    <w:rsid w:val="00376940"/>
    <w:rsid w:val="003777D5"/>
    <w:rsid w:val="003778BF"/>
    <w:rsid w:val="00377AD7"/>
    <w:rsid w:val="003801FC"/>
    <w:rsid w:val="00381ECB"/>
    <w:rsid w:val="0038262B"/>
    <w:rsid w:val="003828E2"/>
    <w:rsid w:val="00382E3D"/>
    <w:rsid w:val="003839D5"/>
    <w:rsid w:val="003844AE"/>
    <w:rsid w:val="0038494B"/>
    <w:rsid w:val="00384E79"/>
    <w:rsid w:val="003856C1"/>
    <w:rsid w:val="003860DB"/>
    <w:rsid w:val="00386644"/>
    <w:rsid w:val="00387543"/>
    <w:rsid w:val="00387A94"/>
    <w:rsid w:val="00387FC5"/>
    <w:rsid w:val="0039045F"/>
    <w:rsid w:val="0039086D"/>
    <w:rsid w:val="00392396"/>
    <w:rsid w:val="00392D98"/>
    <w:rsid w:val="00393257"/>
    <w:rsid w:val="0039325B"/>
    <w:rsid w:val="00394459"/>
    <w:rsid w:val="00394880"/>
    <w:rsid w:val="003948C6"/>
    <w:rsid w:val="0039491C"/>
    <w:rsid w:val="00394C9E"/>
    <w:rsid w:val="0039547B"/>
    <w:rsid w:val="003954D0"/>
    <w:rsid w:val="003956C4"/>
    <w:rsid w:val="003956D2"/>
    <w:rsid w:val="00395DA6"/>
    <w:rsid w:val="00395E6A"/>
    <w:rsid w:val="00395F1A"/>
    <w:rsid w:val="00395F52"/>
    <w:rsid w:val="003974EA"/>
    <w:rsid w:val="0039767A"/>
    <w:rsid w:val="00397BA2"/>
    <w:rsid w:val="003A0D57"/>
    <w:rsid w:val="003A1147"/>
    <w:rsid w:val="003A127A"/>
    <w:rsid w:val="003A1435"/>
    <w:rsid w:val="003A149F"/>
    <w:rsid w:val="003A1E23"/>
    <w:rsid w:val="003A27B6"/>
    <w:rsid w:val="003A2860"/>
    <w:rsid w:val="003A61B4"/>
    <w:rsid w:val="003A69B5"/>
    <w:rsid w:val="003A7036"/>
    <w:rsid w:val="003B0658"/>
    <w:rsid w:val="003B0913"/>
    <w:rsid w:val="003B0C2A"/>
    <w:rsid w:val="003B175E"/>
    <w:rsid w:val="003B19D7"/>
    <w:rsid w:val="003B231F"/>
    <w:rsid w:val="003B2605"/>
    <w:rsid w:val="003B2F52"/>
    <w:rsid w:val="003B3A45"/>
    <w:rsid w:val="003B3F15"/>
    <w:rsid w:val="003B40EA"/>
    <w:rsid w:val="003B454F"/>
    <w:rsid w:val="003B512D"/>
    <w:rsid w:val="003B51B1"/>
    <w:rsid w:val="003B52C9"/>
    <w:rsid w:val="003B54C9"/>
    <w:rsid w:val="003B5D2B"/>
    <w:rsid w:val="003B662F"/>
    <w:rsid w:val="003B6C4D"/>
    <w:rsid w:val="003B7038"/>
    <w:rsid w:val="003B75A3"/>
    <w:rsid w:val="003B77B1"/>
    <w:rsid w:val="003C0C1D"/>
    <w:rsid w:val="003C113D"/>
    <w:rsid w:val="003C12C9"/>
    <w:rsid w:val="003C1311"/>
    <w:rsid w:val="003C1B3D"/>
    <w:rsid w:val="003C218E"/>
    <w:rsid w:val="003C3955"/>
    <w:rsid w:val="003C3A59"/>
    <w:rsid w:val="003C3B39"/>
    <w:rsid w:val="003C4766"/>
    <w:rsid w:val="003C55CA"/>
    <w:rsid w:val="003C5714"/>
    <w:rsid w:val="003C591D"/>
    <w:rsid w:val="003C5D34"/>
    <w:rsid w:val="003C5ED8"/>
    <w:rsid w:val="003C62FC"/>
    <w:rsid w:val="003C6320"/>
    <w:rsid w:val="003C6464"/>
    <w:rsid w:val="003C654D"/>
    <w:rsid w:val="003C694D"/>
    <w:rsid w:val="003C724D"/>
    <w:rsid w:val="003C7892"/>
    <w:rsid w:val="003C7A1C"/>
    <w:rsid w:val="003D03DE"/>
    <w:rsid w:val="003D0455"/>
    <w:rsid w:val="003D13FF"/>
    <w:rsid w:val="003D1AEE"/>
    <w:rsid w:val="003D25D4"/>
    <w:rsid w:val="003D28DA"/>
    <w:rsid w:val="003D31B9"/>
    <w:rsid w:val="003D32B0"/>
    <w:rsid w:val="003D45B7"/>
    <w:rsid w:val="003D46B8"/>
    <w:rsid w:val="003D4F61"/>
    <w:rsid w:val="003D51D8"/>
    <w:rsid w:val="003D5940"/>
    <w:rsid w:val="003D5D9F"/>
    <w:rsid w:val="003D67CB"/>
    <w:rsid w:val="003D6EF9"/>
    <w:rsid w:val="003D74CD"/>
    <w:rsid w:val="003D7A29"/>
    <w:rsid w:val="003E03B7"/>
    <w:rsid w:val="003E1DA5"/>
    <w:rsid w:val="003E1DC7"/>
    <w:rsid w:val="003E2F75"/>
    <w:rsid w:val="003E3403"/>
    <w:rsid w:val="003E341F"/>
    <w:rsid w:val="003E44A3"/>
    <w:rsid w:val="003E488A"/>
    <w:rsid w:val="003E50BD"/>
    <w:rsid w:val="003E5647"/>
    <w:rsid w:val="003E56B0"/>
    <w:rsid w:val="003E5ACA"/>
    <w:rsid w:val="003E6314"/>
    <w:rsid w:val="003E6648"/>
    <w:rsid w:val="003E6690"/>
    <w:rsid w:val="003E773F"/>
    <w:rsid w:val="003E7849"/>
    <w:rsid w:val="003E799B"/>
    <w:rsid w:val="003E7A63"/>
    <w:rsid w:val="003F038F"/>
    <w:rsid w:val="003F0589"/>
    <w:rsid w:val="003F20F3"/>
    <w:rsid w:val="003F23CF"/>
    <w:rsid w:val="003F2DD3"/>
    <w:rsid w:val="003F30B6"/>
    <w:rsid w:val="003F3574"/>
    <w:rsid w:val="003F397C"/>
    <w:rsid w:val="003F3C42"/>
    <w:rsid w:val="003F3C98"/>
    <w:rsid w:val="003F461D"/>
    <w:rsid w:val="003F466F"/>
    <w:rsid w:val="003F4FA2"/>
    <w:rsid w:val="003F56D1"/>
    <w:rsid w:val="003F5AD1"/>
    <w:rsid w:val="003F5D24"/>
    <w:rsid w:val="003F5D2E"/>
    <w:rsid w:val="0040039E"/>
    <w:rsid w:val="00401346"/>
    <w:rsid w:val="00401A93"/>
    <w:rsid w:val="00401D4C"/>
    <w:rsid w:val="004022D4"/>
    <w:rsid w:val="004033E0"/>
    <w:rsid w:val="00403A15"/>
    <w:rsid w:val="00404081"/>
    <w:rsid w:val="004040CA"/>
    <w:rsid w:val="0040439D"/>
    <w:rsid w:val="0040504F"/>
    <w:rsid w:val="00405AF1"/>
    <w:rsid w:val="00405B10"/>
    <w:rsid w:val="004068B2"/>
    <w:rsid w:val="00406D89"/>
    <w:rsid w:val="0040707D"/>
    <w:rsid w:val="00407632"/>
    <w:rsid w:val="00407947"/>
    <w:rsid w:val="0040794C"/>
    <w:rsid w:val="004100F1"/>
    <w:rsid w:val="00410128"/>
    <w:rsid w:val="004109DF"/>
    <w:rsid w:val="00410AC5"/>
    <w:rsid w:val="00411B02"/>
    <w:rsid w:val="00412056"/>
    <w:rsid w:val="0041228D"/>
    <w:rsid w:val="00412951"/>
    <w:rsid w:val="0041302C"/>
    <w:rsid w:val="0041321C"/>
    <w:rsid w:val="0041339E"/>
    <w:rsid w:val="00413487"/>
    <w:rsid w:val="00413811"/>
    <w:rsid w:val="00413A9E"/>
    <w:rsid w:val="00413DFF"/>
    <w:rsid w:val="00413E83"/>
    <w:rsid w:val="004151C0"/>
    <w:rsid w:val="00416062"/>
    <w:rsid w:val="004163CB"/>
    <w:rsid w:val="00416D0A"/>
    <w:rsid w:val="00416E9C"/>
    <w:rsid w:val="004201AA"/>
    <w:rsid w:val="004204CF"/>
    <w:rsid w:val="004205FF"/>
    <w:rsid w:val="00420C6C"/>
    <w:rsid w:val="0042101F"/>
    <w:rsid w:val="004212A2"/>
    <w:rsid w:val="0042311C"/>
    <w:rsid w:val="004240BB"/>
    <w:rsid w:val="0042464C"/>
    <w:rsid w:val="00424EDF"/>
    <w:rsid w:val="004251F2"/>
    <w:rsid w:val="00425519"/>
    <w:rsid w:val="004261F6"/>
    <w:rsid w:val="004268CA"/>
    <w:rsid w:val="00426995"/>
    <w:rsid w:val="0042775A"/>
    <w:rsid w:val="0042777F"/>
    <w:rsid w:val="0043026B"/>
    <w:rsid w:val="00430928"/>
    <w:rsid w:val="00432581"/>
    <w:rsid w:val="004329A0"/>
    <w:rsid w:val="00432A4A"/>
    <w:rsid w:val="00433523"/>
    <w:rsid w:val="0043389B"/>
    <w:rsid w:val="00433C71"/>
    <w:rsid w:val="00434305"/>
    <w:rsid w:val="00434CAF"/>
    <w:rsid w:val="00434F44"/>
    <w:rsid w:val="00435384"/>
    <w:rsid w:val="0043579B"/>
    <w:rsid w:val="004362E9"/>
    <w:rsid w:val="004366DF"/>
    <w:rsid w:val="004369AB"/>
    <w:rsid w:val="00436AE1"/>
    <w:rsid w:val="00440CE7"/>
    <w:rsid w:val="00440EA6"/>
    <w:rsid w:val="00441F51"/>
    <w:rsid w:val="00441F99"/>
    <w:rsid w:val="00442747"/>
    <w:rsid w:val="00442ADE"/>
    <w:rsid w:val="0044311C"/>
    <w:rsid w:val="004432E7"/>
    <w:rsid w:val="00444863"/>
    <w:rsid w:val="004449B3"/>
    <w:rsid w:val="00444F6F"/>
    <w:rsid w:val="004461A6"/>
    <w:rsid w:val="00446307"/>
    <w:rsid w:val="004467D2"/>
    <w:rsid w:val="00446B1D"/>
    <w:rsid w:val="00447E9A"/>
    <w:rsid w:val="0045000D"/>
    <w:rsid w:val="0045037C"/>
    <w:rsid w:val="00450D51"/>
    <w:rsid w:val="00451D7A"/>
    <w:rsid w:val="00452663"/>
    <w:rsid w:val="00452820"/>
    <w:rsid w:val="0045291D"/>
    <w:rsid w:val="00453461"/>
    <w:rsid w:val="00453D0E"/>
    <w:rsid w:val="004540E6"/>
    <w:rsid w:val="004544A6"/>
    <w:rsid w:val="00454868"/>
    <w:rsid w:val="00454AD0"/>
    <w:rsid w:val="00454B36"/>
    <w:rsid w:val="00455364"/>
    <w:rsid w:val="00455703"/>
    <w:rsid w:val="00455CFC"/>
    <w:rsid w:val="00455E95"/>
    <w:rsid w:val="00455EBD"/>
    <w:rsid w:val="00456221"/>
    <w:rsid w:val="00456434"/>
    <w:rsid w:val="00456B61"/>
    <w:rsid w:val="00456BD5"/>
    <w:rsid w:val="00457A67"/>
    <w:rsid w:val="00460331"/>
    <w:rsid w:val="00460AAA"/>
    <w:rsid w:val="00461306"/>
    <w:rsid w:val="0046159E"/>
    <w:rsid w:val="004615C9"/>
    <w:rsid w:val="0046168A"/>
    <w:rsid w:val="00461827"/>
    <w:rsid w:val="0046198A"/>
    <w:rsid w:val="00462E25"/>
    <w:rsid w:val="00463FF5"/>
    <w:rsid w:val="00464184"/>
    <w:rsid w:val="00464D82"/>
    <w:rsid w:val="00464F20"/>
    <w:rsid w:val="004656F2"/>
    <w:rsid w:val="00465DFD"/>
    <w:rsid w:val="00465E1F"/>
    <w:rsid w:val="00466050"/>
    <w:rsid w:val="00466114"/>
    <w:rsid w:val="004661B4"/>
    <w:rsid w:val="004662BB"/>
    <w:rsid w:val="0046715F"/>
    <w:rsid w:val="004672DF"/>
    <w:rsid w:val="0046785B"/>
    <w:rsid w:val="00467EC8"/>
    <w:rsid w:val="004705FC"/>
    <w:rsid w:val="00470824"/>
    <w:rsid w:val="004712B2"/>
    <w:rsid w:val="0047158C"/>
    <w:rsid w:val="00471F43"/>
    <w:rsid w:val="00471F9A"/>
    <w:rsid w:val="00473028"/>
    <w:rsid w:val="0047431D"/>
    <w:rsid w:val="004746ED"/>
    <w:rsid w:val="004747AB"/>
    <w:rsid w:val="00474DB2"/>
    <w:rsid w:val="00474F9B"/>
    <w:rsid w:val="004758ED"/>
    <w:rsid w:val="00475947"/>
    <w:rsid w:val="0047631F"/>
    <w:rsid w:val="00477415"/>
    <w:rsid w:val="00477579"/>
    <w:rsid w:val="00477872"/>
    <w:rsid w:val="00477E02"/>
    <w:rsid w:val="004805E8"/>
    <w:rsid w:val="00481799"/>
    <w:rsid w:val="00482E51"/>
    <w:rsid w:val="00483152"/>
    <w:rsid w:val="004835D4"/>
    <w:rsid w:val="00483F6F"/>
    <w:rsid w:val="00484081"/>
    <w:rsid w:val="0048486C"/>
    <w:rsid w:val="00484F9A"/>
    <w:rsid w:val="004851BA"/>
    <w:rsid w:val="004866E5"/>
    <w:rsid w:val="00486B67"/>
    <w:rsid w:val="00486D15"/>
    <w:rsid w:val="00486DC4"/>
    <w:rsid w:val="00486F17"/>
    <w:rsid w:val="0048744D"/>
    <w:rsid w:val="004874E5"/>
    <w:rsid w:val="0048751D"/>
    <w:rsid w:val="00487C9C"/>
    <w:rsid w:val="00487F75"/>
    <w:rsid w:val="004901A2"/>
    <w:rsid w:val="0049045B"/>
    <w:rsid w:val="00490B04"/>
    <w:rsid w:val="00490B34"/>
    <w:rsid w:val="00491F6E"/>
    <w:rsid w:val="004922CD"/>
    <w:rsid w:val="00492567"/>
    <w:rsid w:val="00492585"/>
    <w:rsid w:val="0049288D"/>
    <w:rsid w:val="00492FF2"/>
    <w:rsid w:val="004932F1"/>
    <w:rsid w:val="0049361B"/>
    <w:rsid w:val="0049410A"/>
    <w:rsid w:val="00494184"/>
    <w:rsid w:val="00494754"/>
    <w:rsid w:val="00494CCC"/>
    <w:rsid w:val="00494CF9"/>
    <w:rsid w:val="00494D1E"/>
    <w:rsid w:val="00496211"/>
    <w:rsid w:val="00496D24"/>
    <w:rsid w:val="00497046"/>
    <w:rsid w:val="004972C8"/>
    <w:rsid w:val="004972D1"/>
    <w:rsid w:val="004973AB"/>
    <w:rsid w:val="004977CF"/>
    <w:rsid w:val="004A0ADE"/>
    <w:rsid w:val="004A0C99"/>
    <w:rsid w:val="004A1003"/>
    <w:rsid w:val="004A1676"/>
    <w:rsid w:val="004A1BBB"/>
    <w:rsid w:val="004A2130"/>
    <w:rsid w:val="004A28A6"/>
    <w:rsid w:val="004A2988"/>
    <w:rsid w:val="004A312B"/>
    <w:rsid w:val="004A351A"/>
    <w:rsid w:val="004A363A"/>
    <w:rsid w:val="004A37DF"/>
    <w:rsid w:val="004A3D8D"/>
    <w:rsid w:val="004A4E39"/>
    <w:rsid w:val="004A54C9"/>
    <w:rsid w:val="004A6296"/>
    <w:rsid w:val="004A69EE"/>
    <w:rsid w:val="004A6F54"/>
    <w:rsid w:val="004A7A81"/>
    <w:rsid w:val="004A7A93"/>
    <w:rsid w:val="004B0ADA"/>
    <w:rsid w:val="004B0B0F"/>
    <w:rsid w:val="004B1AE4"/>
    <w:rsid w:val="004B239E"/>
    <w:rsid w:val="004B262B"/>
    <w:rsid w:val="004B2B7D"/>
    <w:rsid w:val="004B32BC"/>
    <w:rsid w:val="004B333C"/>
    <w:rsid w:val="004B367D"/>
    <w:rsid w:val="004B3B57"/>
    <w:rsid w:val="004B42E4"/>
    <w:rsid w:val="004B462D"/>
    <w:rsid w:val="004B5060"/>
    <w:rsid w:val="004B527E"/>
    <w:rsid w:val="004B52DB"/>
    <w:rsid w:val="004B551E"/>
    <w:rsid w:val="004B599F"/>
    <w:rsid w:val="004B5C92"/>
    <w:rsid w:val="004B62C1"/>
    <w:rsid w:val="004B70AF"/>
    <w:rsid w:val="004B7B0F"/>
    <w:rsid w:val="004B7B28"/>
    <w:rsid w:val="004B7D33"/>
    <w:rsid w:val="004C092F"/>
    <w:rsid w:val="004C0FF0"/>
    <w:rsid w:val="004C109C"/>
    <w:rsid w:val="004C1A75"/>
    <w:rsid w:val="004C20BB"/>
    <w:rsid w:val="004C20C3"/>
    <w:rsid w:val="004C24C5"/>
    <w:rsid w:val="004C39FA"/>
    <w:rsid w:val="004C46C4"/>
    <w:rsid w:val="004C5379"/>
    <w:rsid w:val="004C5539"/>
    <w:rsid w:val="004C5A6E"/>
    <w:rsid w:val="004C5C5D"/>
    <w:rsid w:val="004C5DE2"/>
    <w:rsid w:val="004C64B0"/>
    <w:rsid w:val="004C7011"/>
    <w:rsid w:val="004C739B"/>
    <w:rsid w:val="004C78A0"/>
    <w:rsid w:val="004C7A0C"/>
    <w:rsid w:val="004D04EE"/>
    <w:rsid w:val="004D068C"/>
    <w:rsid w:val="004D0D54"/>
    <w:rsid w:val="004D1A5E"/>
    <w:rsid w:val="004D1C8A"/>
    <w:rsid w:val="004D23BA"/>
    <w:rsid w:val="004D3036"/>
    <w:rsid w:val="004D3160"/>
    <w:rsid w:val="004D32BF"/>
    <w:rsid w:val="004D3732"/>
    <w:rsid w:val="004D3CBC"/>
    <w:rsid w:val="004D456C"/>
    <w:rsid w:val="004D4E16"/>
    <w:rsid w:val="004D52EB"/>
    <w:rsid w:val="004D5502"/>
    <w:rsid w:val="004D5645"/>
    <w:rsid w:val="004D60CD"/>
    <w:rsid w:val="004D71B9"/>
    <w:rsid w:val="004D7220"/>
    <w:rsid w:val="004D7623"/>
    <w:rsid w:val="004D7B5F"/>
    <w:rsid w:val="004E0B5C"/>
    <w:rsid w:val="004E1025"/>
    <w:rsid w:val="004E1745"/>
    <w:rsid w:val="004E17A6"/>
    <w:rsid w:val="004E2075"/>
    <w:rsid w:val="004E24AE"/>
    <w:rsid w:val="004E292C"/>
    <w:rsid w:val="004E3854"/>
    <w:rsid w:val="004E4C2F"/>
    <w:rsid w:val="004E4C54"/>
    <w:rsid w:val="004E54FC"/>
    <w:rsid w:val="004E5AAD"/>
    <w:rsid w:val="004E5F91"/>
    <w:rsid w:val="004E64CD"/>
    <w:rsid w:val="004E6519"/>
    <w:rsid w:val="004E6851"/>
    <w:rsid w:val="004E6F57"/>
    <w:rsid w:val="004E765E"/>
    <w:rsid w:val="004E77E3"/>
    <w:rsid w:val="004F0EEE"/>
    <w:rsid w:val="004F1961"/>
    <w:rsid w:val="004F1BCA"/>
    <w:rsid w:val="004F20D9"/>
    <w:rsid w:val="004F24EF"/>
    <w:rsid w:val="004F27AA"/>
    <w:rsid w:val="004F34F8"/>
    <w:rsid w:val="004F378A"/>
    <w:rsid w:val="004F45C0"/>
    <w:rsid w:val="004F46D8"/>
    <w:rsid w:val="004F4787"/>
    <w:rsid w:val="004F5C26"/>
    <w:rsid w:val="004F7112"/>
    <w:rsid w:val="004F722F"/>
    <w:rsid w:val="004F72EC"/>
    <w:rsid w:val="00501462"/>
    <w:rsid w:val="00501654"/>
    <w:rsid w:val="005017FC"/>
    <w:rsid w:val="00501AE8"/>
    <w:rsid w:val="005031D8"/>
    <w:rsid w:val="00503241"/>
    <w:rsid w:val="00503BB3"/>
    <w:rsid w:val="00504448"/>
    <w:rsid w:val="00504799"/>
    <w:rsid w:val="0050497A"/>
    <w:rsid w:val="005050A7"/>
    <w:rsid w:val="00505654"/>
    <w:rsid w:val="005059CC"/>
    <w:rsid w:val="00505A6B"/>
    <w:rsid w:val="0050613C"/>
    <w:rsid w:val="0050667F"/>
    <w:rsid w:val="00506B05"/>
    <w:rsid w:val="00506D47"/>
    <w:rsid w:val="005073A4"/>
    <w:rsid w:val="0050773A"/>
    <w:rsid w:val="00507C37"/>
    <w:rsid w:val="00510FF5"/>
    <w:rsid w:val="005116E1"/>
    <w:rsid w:val="00511BB8"/>
    <w:rsid w:val="00511D9F"/>
    <w:rsid w:val="00511ECF"/>
    <w:rsid w:val="005124AF"/>
    <w:rsid w:val="00513AE1"/>
    <w:rsid w:val="005146CD"/>
    <w:rsid w:val="00514C23"/>
    <w:rsid w:val="00515828"/>
    <w:rsid w:val="005162BB"/>
    <w:rsid w:val="00517025"/>
    <w:rsid w:val="005175C1"/>
    <w:rsid w:val="00517A23"/>
    <w:rsid w:val="00520AD8"/>
    <w:rsid w:val="00520DB2"/>
    <w:rsid w:val="005214BF"/>
    <w:rsid w:val="0052152F"/>
    <w:rsid w:val="005216DB"/>
    <w:rsid w:val="00522445"/>
    <w:rsid w:val="005226AF"/>
    <w:rsid w:val="00522DEC"/>
    <w:rsid w:val="0052340D"/>
    <w:rsid w:val="005236F8"/>
    <w:rsid w:val="00523759"/>
    <w:rsid w:val="00523D49"/>
    <w:rsid w:val="00524E03"/>
    <w:rsid w:val="00525228"/>
    <w:rsid w:val="00525321"/>
    <w:rsid w:val="00525B98"/>
    <w:rsid w:val="00525CFB"/>
    <w:rsid w:val="00526242"/>
    <w:rsid w:val="005262CC"/>
    <w:rsid w:val="00527E0F"/>
    <w:rsid w:val="00527F73"/>
    <w:rsid w:val="00527FB6"/>
    <w:rsid w:val="00531027"/>
    <w:rsid w:val="00531439"/>
    <w:rsid w:val="005317FE"/>
    <w:rsid w:val="005318CE"/>
    <w:rsid w:val="00532140"/>
    <w:rsid w:val="0053254F"/>
    <w:rsid w:val="00532852"/>
    <w:rsid w:val="00532A7F"/>
    <w:rsid w:val="00532B64"/>
    <w:rsid w:val="0053360B"/>
    <w:rsid w:val="00533A23"/>
    <w:rsid w:val="00533C64"/>
    <w:rsid w:val="005340C3"/>
    <w:rsid w:val="0053417A"/>
    <w:rsid w:val="005342D2"/>
    <w:rsid w:val="00534B3F"/>
    <w:rsid w:val="005352B9"/>
    <w:rsid w:val="00535E38"/>
    <w:rsid w:val="0053647F"/>
    <w:rsid w:val="00536B42"/>
    <w:rsid w:val="00540315"/>
    <w:rsid w:val="00540398"/>
    <w:rsid w:val="00540D32"/>
    <w:rsid w:val="00541244"/>
    <w:rsid w:val="00542091"/>
    <w:rsid w:val="005420C9"/>
    <w:rsid w:val="00542331"/>
    <w:rsid w:val="00542D72"/>
    <w:rsid w:val="00542E7A"/>
    <w:rsid w:val="00545916"/>
    <w:rsid w:val="00545E12"/>
    <w:rsid w:val="0054660D"/>
    <w:rsid w:val="005475C6"/>
    <w:rsid w:val="0055011C"/>
    <w:rsid w:val="0055035D"/>
    <w:rsid w:val="00550601"/>
    <w:rsid w:val="00551991"/>
    <w:rsid w:val="00551B8B"/>
    <w:rsid w:val="00551C56"/>
    <w:rsid w:val="005526C6"/>
    <w:rsid w:val="00552CC0"/>
    <w:rsid w:val="00553DDF"/>
    <w:rsid w:val="00553E54"/>
    <w:rsid w:val="00553FB7"/>
    <w:rsid w:val="00554E75"/>
    <w:rsid w:val="00554ECE"/>
    <w:rsid w:val="00555177"/>
    <w:rsid w:val="005552E6"/>
    <w:rsid w:val="00555811"/>
    <w:rsid w:val="005559F2"/>
    <w:rsid w:val="00556017"/>
    <w:rsid w:val="00556319"/>
    <w:rsid w:val="00556480"/>
    <w:rsid w:val="005572A5"/>
    <w:rsid w:val="005573B5"/>
    <w:rsid w:val="00560847"/>
    <w:rsid w:val="00560D96"/>
    <w:rsid w:val="00560EB2"/>
    <w:rsid w:val="00561B1F"/>
    <w:rsid w:val="00561BBC"/>
    <w:rsid w:val="00562B27"/>
    <w:rsid w:val="00563007"/>
    <w:rsid w:val="00563324"/>
    <w:rsid w:val="00563C71"/>
    <w:rsid w:val="00564D27"/>
    <w:rsid w:val="00566433"/>
    <w:rsid w:val="00566842"/>
    <w:rsid w:val="005674A6"/>
    <w:rsid w:val="005674CE"/>
    <w:rsid w:val="005676FD"/>
    <w:rsid w:val="00567804"/>
    <w:rsid w:val="00567A44"/>
    <w:rsid w:val="00567C41"/>
    <w:rsid w:val="00570285"/>
    <w:rsid w:val="005702BF"/>
    <w:rsid w:val="00570749"/>
    <w:rsid w:val="00570AEC"/>
    <w:rsid w:val="00571969"/>
    <w:rsid w:val="00571FCE"/>
    <w:rsid w:val="00572315"/>
    <w:rsid w:val="0057237D"/>
    <w:rsid w:val="00573332"/>
    <w:rsid w:val="00573F46"/>
    <w:rsid w:val="0057437B"/>
    <w:rsid w:val="00574394"/>
    <w:rsid w:val="00574914"/>
    <w:rsid w:val="00574D72"/>
    <w:rsid w:val="00575895"/>
    <w:rsid w:val="00576D80"/>
    <w:rsid w:val="005778B5"/>
    <w:rsid w:val="00577AA1"/>
    <w:rsid w:val="00577D5D"/>
    <w:rsid w:val="00577DD1"/>
    <w:rsid w:val="005810E0"/>
    <w:rsid w:val="005827BD"/>
    <w:rsid w:val="0058373A"/>
    <w:rsid w:val="00583BB2"/>
    <w:rsid w:val="00584D14"/>
    <w:rsid w:val="00584F68"/>
    <w:rsid w:val="00585893"/>
    <w:rsid w:val="00585BE9"/>
    <w:rsid w:val="0058647D"/>
    <w:rsid w:val="005866EC"/>
    <w:rsid w:val="00586D6A"/>
    <w:rsid w:val="0058750A"/>
    <w:rsid w:val="005877A4"/>
    <w:rsid w:val="00587D5A"/>
    <w:rsid w:val="00587E88"/>
    <w:rsid w:val="00587EEF"/>
    <w:rsid w:val="0059045B"/>
    <w:rsid w:val="00590A2B"/>
    <w:rsid w:val="00590E10"/>
    <w:rsid w:val="00590E39"/>
    <w:rsid w:val="0059122C"/>
    <w:rsid w:val="00592630"/>
    <w:rsid w:val="00592813"/>
    <w:rsid w:val="0059293F"/>
    <w:rsid w:val="00593768"/>
    <w:rsid w:val="00593B48"/>
    <w:rsid w:val="00593DEE"/>
    <w:rsid w:val="00593E7C"/>
    <w:rsid w:val="00594780"/>
    <w:rsid w:val="00594F62"/>
    <w:rsid w:val="0059501A"/>
    <w:rsid w:val="00596227"/>
    <w:rsid w:val="005962E3"/>
    <w:rsid w:val="00596C55"/>
    <w:rsid w:val="00596EE7"/>
    <w:rsid w:val="00597715"/>
    <w:rsid w:val="00597CA2"/>
    <w:rsid w:val="005A062A"/>
    <w:rsid w:val="005A08E3"/>
    <w:rsid w:val="005A0CE2"/>
    <w:rsid w:val="005A187A"/>
    <w:rsid w:val="005A1BEF"/>
    <w:rsid w:val="005A24BE"/>
    <w:rsid w:val="005A2DAD"/>
    <w:rsid w:val="005A3238"/>
    <w:rsid w:val="005A3BB0"/>
    <w:rsid w:val="005A4404"/>
    <w:rsid w:val="005A4828"/>
    <w:rsid w:val="005A616E"/>
    <w:rsid w:val="005A61E5"/>
    <w:rsid w:val="005A6713"/>
    <w:rsid w:val="005A6A33"/>
    <w:rsid w:val="005A6A83"/>
    <w:rsid w:val="005A7695"/>
    <w:rsid w:val="005A76ED"/>
    <w:rsid w:val="005A7D07"/>
    <w:rsid w:val="005B0812"/>
    <w:rsid w:val="005B0874"/>
    <w:rsid w:val="005B08D7"/>
    <w:rsid w:val="005B09B5"/>
    <w:rsid w:val="005B19CA"/>
    <w:rsid w:val="005B1E97"/>
    <w:rsid w:val="005B2377"/>
    <w:rsid w:val="005B2641"/>
    <w:rsid w:val="005B2EF6"/>
    <w:rsid w:val="005B3B6D"/>
    <w:rsid w:val="005B416F"/>
    <w:rsid w:val="005B45A9"/>
    <w:rsid w:val="005B4873"/>
    <w:rsid w:val="005B49B9"/>
    <w:rsid w:val="005B4BEE"/>
    <w:rsid w:val="005B5236"/>
    <w:rsid w:val="005B5B13"/>
    <w:rsid w:val="005B5E2C"/>
    <w:rsid w:val="005B6275"/>
    <w:rsid w:val="005B62FA"/>
    <w:rsid w:val="005B6E41"/>
    <w:rsid w:val="005C0215"/>
    <w:rsid w:val="005C09D6"/>
    <w:rsid w:val="005C0EF0"/>
    <w:rsid w:val="005C17B8"/>
    <w:rsid w:val="005C199A"/>
    <w:rsid w:val="005C1CC5"/>
    <w:rsid w:val="005C22C0"/>
    <w:rsid w:val="005C267F"/>
    <w:rsid w:val="005C2866"/>
    <w:rsid w:val="005C2A37"/>
    <w:rsid w:val="005C2C4A"/>
    <w:rsid w:val="005C2E60"/>
    <w:rsid w:val="005C3DD2"/>
    <w:rsid w:val="005C5921"/>
    <w:rsid w:val="005C5944"/>
    <w:rsid w:val="005C74F6"/>
    <w:rsid w:val="005C77A0"/>
    <w:rsid w:val="005C78A2"/>
    <w:rsid w:val="005C794A"/>
    <w:rsid w:val="005C7B57"/>
    <w:rsid w:val="005D1192"/>
    <w:rsid w:val="005D122B"/>
    <w:rsid w:val="005D2580"/>
    <w:rsid w:val="005D3337"/>
    <w:rsid w:val="005D34E9"/>
    <w:rsid w:val="005D3CA5"/>
    <w:rsid w:val="005D3FC3"/>
    <w:rsid w:val="005D4662"/>
    <w:rsid w:val="005D4B82"/>
    <w:rsid w:val="005D61B9"/>
    <w:rsid w:val="005D6DD3"/>
    <w:rsid w:val="005D7273"/>
    <w:rsid w:val="005D7826"/>
    <w:rsid w:val="005D7BB0"/>
    <w:rsid w:val="005D7DFA"/>
    <w:rsid w:val="005E12BF"/>
    <w:rsid w:val="005E18C9"/>
    <w:rsid w:val="005E19BC"/>
    <w:rsid w:val="005E29C9"/>
    <w:rsid w:val="005E3065"/>
    <w:rsid w:val="005E3DAD"/>
    <w:rsid w:val="005E5683"/>
    <w:rsid w:val="005E5B37"/>
    <w:rsid w:val="005E69FE"/>
    <w:rsid w:val="005E71AC"/>
    <w:rsid w:val="005F0C62"/>
    <w:rsid w:val="005F0CA2"/>
    <w:rsid w:val="005F0DA5"/>
    <w:rsid w:val="005F0FE2"/>
    <w:rsid w:val="005F1253"/>
    <w:rsid w:val="005F18DA"/>
    <w:rsid w:val="005F1ABA"/>
    <w:rsid w:val="005F1D42"/>
    <w:rsid w:val="005F1E3B"/>
    <w:rsid w:val="005F2D4F"/>
    <w:rsid w:val="005F30AA"/>
    <w:rsid w:val="005F4D99"/>
    <w:rsid w:val="005F4DED"/>
    <w:rsid w:val="005F53AD"/>
    <w:rsid w:val="005F54BB"/>
    <w:rsid w:val="005F6BC7"/>
    <w:rsid w:val="005F72E4"/>
    <w:rsid w:val="005F7662"/>
    <w:rsid w:val="006007F9"/>
    <w:rsid w:val="006012CF"/>
    <w:rsid w:val="00601658"/>
    <w:rsid w:val="00601BB9"/>
    <w:rsid w:val="00601BDF"/>
    <w:rsid w:val="006027DC"/>
    <w:rsid w:val="006028DC"/>
    <w:rsid w:val="00602A59"/>
    <w:rsid w:val="006030B1"/>
    <w:rsid w:val="006033DB"/>
    <w:rsid w:val="00603669"/>
    <w:rsid w:val="00603724"/>
    <w:rsid w:val="00603903"/>
    <w:rsid w:val="006039AF"/>
    <w:rsid w:val="00603C32"/>
    <w:rsid w:val="006041CA"/>
    <w:rsid w:val="006042D3"/>
    <w:rsid w:val="0060458A"/>
    <w:rsid w:val="00604901"/>
    <w:rsid w:val="00604934"/>
    <w:rsid w:val="00604B61"/>
    <w:rsid w:val="00605E75"/>
    <w:rsid w:val="00605FCB"/>
    <w:rsid w:val="00606559"/>
    <w:rsid w:val="00607435"/>
    <w:rsid w:val="00607981"/>
    <w:rsid w:val="00607E80"/>
    <w:rsid w:val="00610423"/>
    <w:rsid w:val="006114ED"/>
    <w:rsid w:val="00611641"/>
    <w:rsid w:val="006117E7"/>
    <w:rsid w:val="0061260C"/>
    <w:rsid w:val="006126B2"/>
    <w:rsid w:val="00613216"/>
    <w:rsid w:val="00613370"/>
    <w:rsid w:val="00613C4F"/>
    <w:rsid w:val="00613C8C"/>
    <w:rsid w:val="0061592D"/>
    <w:rsid w:val="006160B6"/>
    <w:rsid w:val="006201EA"/>
    <w:rsid w:val="00620345"/>
    <w:rsid w:val="00620950"/>
    <w:rsid w:val="00623037"/>
    <w:rsid w:val="006237FE"/>
    <w:rsid w:val="00625000"/>
    <w:rsid w:val="00625A40"/>
    <w:rsid w:val="00625B13"/>
    <w:rsid w:val="00625D64"/>
    <w:rsid w:val="00625D6B"/>
    <w:rsid w:val="00625D7F"/>
    <w:rsid w:val="006263EC"/>
    <w:rsid w:val="00627FAC"/>
    <w:rsid w:val="00630A64"/>
    <w:rsid w:val="00630D20"/>
    <w:rsid w:val="00631571"/>
    <w:rsid w:val="00631797"/>
    <w:rsid w:val="00632CB5"/>
    <w:rsid w:val="00632F73"/>
    <w:rsid w:val="00633885"/>
    <w:rsid w:val="00634520"/>
    <w:rsid w:val="00635C30"/>
    <w:rsid w:val="00635F3F"/>
    <w:rsid w:val="00636601"/>
    <w:rsid w:val="006368CA"/>
    <w:rsid w:val="00636944"/>
    <w:rsid w:val="00637665"/>
    <w:rsid w:val="00637B05"/>
    <w:rsid w:val="00637B74"/>
    <w:rsid w:val="006400B5"/>
    <w:rsid w:val="00640AC9"/>
    <w:rsid w:val="00640C83"/>
    <w:rsid w:val="00641DFB"/>
    <w:rsid w:val="00641E81"/>
    <w:rsid w:val="00642AAB"/>
    <w:rsid w:val="00642AAD"/>
    <w:rsid w:val="00643310"/>
    <w:rsid w:val="00643402"/>
    <w:rsid w:val="00643CF5"/>
    <w:rsid w:val="00644271"/>
    <w:rsid w:val="0064440F"/>
    <w:rsid w:val="00645A7F"/>
    <w:rsid w:val="00646676"/>
    <w:rsid w:val="00646F14"/>
    <w:rsid w:val="0065064D"/>
    <w:rsid w:val="00650DD3"/>
    <w:rsid w:val="00651235"/>
    <w:rsid w:val="00651350"/>
    <w:rsid w:val="00651666"/>
    <w:rsid w:val="00651C17"/>
    <w:rsid w:val="00651C73"/>
    <w:rsid w:val="006526CF"/>
    <w:rsid w:val="006528E3"/>
    <w:rsid w:val="00652E35"/>
    <w:rsid w:val="00653259"/>
    <w:rsid w:val="00653AD1"/>
    <w:rsid w:val="006548F8"/>
    <w:rsid w:val="00654B3E"/>
    <w:rsid w:val="00654E0A"/>
    <w:rsid w:val="006556FD"/>
    <w:rsid w:val="006558CF"/>
    <w:rsid w:val="00655B74"/>
    <w:rsid w:val="006562AE"/>
    <w:rsid w:val="006564DE"/>
    <w:rsid w:val="006566C3"/>
    <w:rsid w:val="006567C4"/>
    <w:rsid w:val="00656A7C"/>
    <w:rsid w:val="0065708C"/>
    <w:rsid w:val="00657B76"/>
    <w:rsid w:val="00657F38"/>
    <w:rsid w:val="0066091C"/>
    <w:rsid w:val="00661495"/>
    <w:rsid w:val="006643EE"/>
    <w:rsid w:val="006647D4"/>
    <w:rsid w:val="00664C42"/>
    <w:rsid w:val="00665264"/>
    <w:rsid w:val="0066589B"/>
    <w:rsid w:val="006659F1"/>
    <w:rsid w:val="00665D3F"/>
    <w:rsid w:val="00666474"/>
    <w:rsid w:val="006667C1"/>
    <w:rsid w:val="006671E6"/>
    <w:rsid w:val="0066778B"/>
    <w:rsid w:val="00667F7F"/>
    <w:rsid w:val="00670565"/>
    <w:rsid w:val="0067078B"/>
    <w:rsid w:val="00670915"/>
    <w:rsid w:val="00670A4A"/>
    <w:rsid w:val="00671829"/>
    <w:rsid w:val="006719D9"/>
    <w:rsid w:val="0067210B"/>
    <w:rsid w:val="0067244B"/>
    <w:rsid w:val="00672725"/>
    <w:rsid w:val="006728A2"/>
    <w:rsid w:val="00672DF9"/>
    <w:rsid w:val="00672F5C"/>
    <w:rsid w:val="006737E0"/>
    <w:rsid w:val="00674026"/>
    <w:rsid w:val="00675860"/>
    <w:rsid w:val="00675FC3"/>
    <w:rsid w:val="00675FD0"/>
    <w:rsid w:val="00677B58"/>
    <w:rsid w:val="00677C7B"/>
    <w:rsid w:val="00680020"/>
    <w:rsid w:val="00680DF0"/>
    <w:rsid w:val="006813A0"/>
    <w:rsid w:val="0068141D"/>
    <w:rsid w:val="00681BCB"/>
    <w:rsid w:val="006821E7"/>
    <w:rsid w:val="006822C0"/>
    <w:rsid w:val="006826F9"/>
    <w:rsid w:val="0068272B"/>
    <w:rsid w:val="00682833"/>
    <w:rsid w:val="00682B98"/>
    <w:rsid w:val="006837E1"/>
    <w:rsid w:val="006838AA"/>
    <w:rsid w:val="006843D6"/>
    <w:rsid w:val="00684D28"/>
    <w:rsid w:val="00684F84"/>
    <w:rsid w:val="00685094"/>
    <w:rsid w:val="00685E03"/>
    <w:rsid w:val="0068672F"/>
    <w:rsid w:val="00686A23"/>
    <w:rsid w:val="00687574"/>
    <w:rsid w:val="00687A14"/>
    <w:rsid w:val="00687E12"/>
    <w:rsid w:val="00690085"/>
    <w:rsid w:val="0069112E"/>
    <w:rsid w:val="006912B8"/>
    <w:rsid w:val="00691828"/>
    <w:rsid w:val="00691B74"/>
    <w:rsid w:val="006937CD"/>
    <w:rsid w:val="0069389A"/>
    <w:rsid w:val="00693ADF"/>
    <w:rsid w:val="00693DF2"/>
    <w:rsid w:val="00694011"/>
    <w:rsid w:val="00694246"/>
    <w:rsid w:val="006946B1"/>
    <w:rsid w:val="006953FD"/>
    <w:rsid w:val="006954D2"/>
    <w:rsid w:val="00695506"/>
    <w:rsid w:val="00695B91"/>
    <w:rsid w:val="00695BBE"/>
    <w:rsid w:val="00695FE9"/>
    <w:rsid w:val="00696817"/>
    <w:rsid w:val="00697A9B"/>
    <w:rsid w:val="006A0AB3"/>
    <w:rsid w:val="006A2089"/>
    <w:rsid w:val="006A273B"/>
    <w:rsid w:val="006A2C0F"/>
    <w:rsid w:val="006A2D57"/>
    <w:rsid w:val="006A336F"/>
    <w:rsid w:val="006A3534"/>
    <w:rsid w:val="006A3636"/>
    <w:rsid w:val="006A39EC"/>
    <w:rsid w:val="006A433C"/>
    <w:rsid w:val="006A47BE"/>
    <w:rsid w:val="006A4B78"/>
    <w:rsid w:val="006A4EAB"/>
    <w:rsid w:val="006A52E8"/>
    <w:rsid w:val="006A5A8D"/>
    <w:rsid w:val="006A5ECA"/>
    <w:rsid w:val="006A6269"/>
    <w:rsid w:val="006A65DD"/>
    <w:rsid w:val="006A66D3"/>
    <w:rsid w:val="006A6804"/>
    <w:rsid w:val="006A6B33"/>
    <w:rsid w:val="006A70C2"/>
    <w:rsid w:val="006A7B9D"/>
    <w:rsid w:val="006A7F78"/>
    <w:rsid w:val="006B0F94"/>
    <w:rsid w:val="006B1362"/>
    <w:rsid w:val="006B1528"/>
    <w:rsid w:val="006B1651"/>
    <w:rsid w:val="006B1A7E"/>
    <w:rsid w:val="006B21C0"/>
    <w:rsid w:val="006B260F"/>
    <w:rsid w:val="006B30F4"/>
    <w:rsid w:val="006B34DA"/>
    <w:rsid w:val="006B39EB"/>
    <w:rsid w:val="006B4881"/>
    <w:rsid w:val="006B4962"/>
    <w:rsid w:val="006B4FF3"/>
    <w:rsid w:val="006B54ED"/>
    <w:rsid w:val="006B57AD"/>
    <w:rsid w:val="006B58A0"/>
    <w:rsid w:val="006B5DFF"/>
    <w:rsid w:val="006B6013"/>
    <w:rsid w:val="006B6850"/>
    <w:rsid w:val="006B6DE8"/>
    <w:rsid w:val="006B7134"/>
    <w:rsid w:val="006B7739"/>
    <w:rsid w:val="006B7761"/>
    <w:rsid w:val="006B7ADF"/>
    <w:rsid w:val="006C053B"/>
    <w:rsid w:val="006C0714"/>
    <w:rsid w:val="006C0DE0"/>
    <w:rsid w:val="006C0FB4"/>
    <w:rsid w:val="006C136D"/>
    <w:rsid w:val="006C2186"/>
    <w:rsid w:val="006C24E2"/>
    <w:rsid w:val="006C288A"/>
    <w:rsid w:val="006C30A3"/>
    <w:rsid w:val="006C30E9"/>
    <w:rsid w:val="006C347C"/>
    <w:rsid w:val="006C35E9"/>
    <w:rsid w:val="006C3715"/>
    <w:rsid w:val="006C38EB"/>
    <w:rsid w:val="006C3B26"/>
    <w:rsid w:val="006C3CCF"/>
    <w:rsid w:val="006C4503"/>
    <w:rsid w:val="006C4FF9"/>
    <w:rsid w:val="006C5774"/>
    <w:rsid w:val="006C68D4"/>
    <w:rsid w:val="006C6951"/>
    <w:rsid w:val="006C6D51"/>
    <w:rsid w:val="006C7AE7"/>
    <w:rsid w:val="006D007B"/>
    <w:rsid w:val="006D07E5"/>
    <w:rsid w:val="006D0EDE"/>
    <w:rsid w:val="006D1369"/>
    <w:rsid w:val="006D1B8B"/>
    <w:rsid w:val="006D1BDF"/>
    <w:rsid w:val="006D1E79"/>
    <w:rsid w:val="006D21F0"/>
    <w:rsid w:val="006D2865"/>
    <w:rsid w:val="006D2A49"/>
    <w:rsid w:val="006D2E3A"/>
    <w:rsid w:val="006D4B6D"/>
    <w:rsid w:val="006D5A25"/>
    <w:rsid w:val="006D5B7C"/>
    <w:rsid w:val="006D5BC0"/>
    <w:rsid w:val="006D5CDF"/>
    <w:rsid w:val="006D5D1E"/>
    <w:rsid w:val="006D5DCD"/>
    <w:rsid w:val="006D6634"/>
    <w:rsid w:val="006D6A4F"/>
    <w:rsid w:val="006D6C4A"/>
    <w:rsid w:val="006D76B7"/>
    <w:rsid w:val="006D76F1"/>
    <w:rsid w:val="006D771F"/>
    <w:rsid w:val="006D7A94"/>
    <w:rsid w:val="006D7CCB"/>
    <w:rsid w:val="006E08BE"/>
    <w:rsid w:val="006E09AE"/>
    <w:rsid w:val="006E0CBE"/>
    <w:rsid w:val="006E1111"/>
    <w:rsid w:val="006E12EC"/>
    <w:rsid w:val="006E1DC0"/>
    <w:rsid w:val="006E2228"/>
    <w:rsid w:val="006E2C59"/>
    <w:rsid w:val="006E363E"/>
    <w:rsid w:val="006E3BE5"/>
    <w:rsid w:val="006E45E9"/>
    <w:rsid w:val="006E54F2"/>
    <w:rsid w:val="006E5692"/>
    <w:rsid w:val="006E5C82"/>
    <w:rsid w:val="006E651E"/>
    <w:rsid w:val="006E6699"/>
    <w:rsid w:val="006E66AC"/>
    <w:rsid w:val="006E691E"/>
    <w:rsid w:val="006E6F91"/>
    <w:rsid w:val="006E700E"/>
    <w:rsid w:val="006E74D7"/>
    <w:rsid w:val="006E7570"/>
    <w:rsid w:val="006E7BB1"/>
    <w:rsid w:val="006F0ACA"/>
    <w:rsid w:val="006F0B97"/>
    <w:rsid w:val="006F0D15"/>
    <w:rsid w:val="006F0EC1"/>
    <w:rsid w:val="006F1071"/>
    <w:rsid w:val="006F1322"/>
    <w:rsid w:val="006F15B9"/>
    <w:rsid w:val="006F1C40"/>
    <w:rsid w:val="006F1E25"/>
    <w:rsid w:val="006F2562"/>
    <w:rsid w:val="006F26F3"/>
    <w:rsid w:val="006F3058"/>
    <w:rsid w:val="006F3566"/>
    <w:rsid w:val="006F36F2"/>
    <w:rsid w:val="006F3E5D"/>
    <w:rsid w:val="006F43E1"/>
    <w:rsid w:val="006F46BD"/>
    <w:rsid w:val="006F474F"/>
    <w:rsid w:val="006F4AE3"/>
    <w:rsid w:val="006F58DB"/>
    <w:rsid w:val="006F5A71"/>
    <w:rsid w:val="006F5BD8"/>
    <w:rsid w:val="006F5C65"/>
    <w:rsid w:val="006F6A6C"/>
    <w:rsid w:val="006F6E91"/>
    <w:rsid w:val="006F7078"/>
    <w:rsid w:val="006F7D32"/>
    <w:rsid w:val="007002DD"/>
    <w:rsid w:val="007003AC"/>
    <w:rsid w:val="00700D4A"/>
    <w:rsid w:val="00700DC3"/>
    <w:rsid w:val="00701E41"/>
    <w:rsid w:val="00702006"/>
    <w:rsid w:val="00703736"/>
    <w:rsid w:val="00703D67"/>
    <w:rsid w:val="0070409C"/>
    <w:rsid w:val="00704401"/>
    <w:rsid w:val="007046E6"/>
    <w:rsid w:val="00704847"/>
    <w:rsid w:val="00705FA8"/>
    <w:rsid w:val="00706202"/>
    <w:rsid w:val="00706374"/>
    <w:rsid w:val="00706759"/>
    <w:rsid w:val="00706D1C"/>
    <w:rsid w:val="00706EB5"/>
    <w:rsid w:val="0070787C"/>
    <w:rsid w:val="007101EF"/>
    <w:rsid w:val="007102EB"/>
    <w:rsid w:val="00710573"/>
    <w:rsid w:val="00710D46"/>
    <w:rsid w:val="007116AB"/>
    <w:rsid w:val="00711894"/>
    <w:rsid w:val="00711ADE"/>
    <w:rsid w:val="00711B45"/>
    <w:rsid w:val="0071202F"/>
    <w:rsid w:val="00712581"/>
    <w:rsid w:val="00712AB6"/>
    <w:rsid w:val="0071418F"/>
    <w:rsid w:val="007143AC"/>
    <w:rsid w:val="007150C8"/>
    <w:rsid w:val="00715F20"/>
    <w:rsid w:val="00715F67"/>
    <w:rsid w:val="007164E3"/>
    <w:rsid w:val="00716E08"/>
    <w:rsid w:val="00717AAE"/>
    <w:rsid w:val="00720904"/>
    <w:rsid w:val="00720D21"/>
    <w:rsid w:val="00721E4D"/>
    <w:rsid w:val="00722B58"/>
    <w:rsid w:val="00723A84"/>
    <w:rsid w:val="007246C8"/>
    <w:rsid w:val="00724CD9"/>
    <w:rsid w:val="007251A6"/>
    <w:rsid w:val="0072531E"/>
    <w:rsid w:val="00725332"/>
    <w:rsid w:val="0072580B"/>
    <w:rsid w:val="00725836"/>
    <w:rsid w:val="007259B3"/>
    <w:rsid w:val="007263A8"/>
    <w:rsid w:val="00726BE1"/>
    <w:rsid w:val="00726EB7"/>
    <w:rsid w:val="00727025"/>
    <w:rsid w:val="007270FE"/>
    <w:rsid w:val="007302CB"/>
    <w:rsid w:val="007303A9"/>
    <w:rsid w:val="00730956"/>
    <w:rsid w:val="00730FA7"/>
    <w:rsid w:val="00731606"/>
    <w:rsid w:val="00731AA9"/>
    <w:rsid w:val="00732077"/>
    <w:rsid w:val="0073259E"/>
    <w:rsid w:val="0073294F"/>
    <w:rsid w:val="00732A22"/>
    <w:rsid w:val="00732AFA"/>
    <w:rsid w:val="007337E3"/>
    <w:rsid w:val="00733A84"/>
    <w:rsid w:val="00734223"/>
    <w:rsid w:val="00734F1C"/>
    <w:rsid w:val="0073528D"/>
    <w:rsid w:val="0073539D"/>
    <w:rsid w:val="00735981"/>
    <w:rsid w:val="00736760"/>
    <w:rsid w:val="00736A53"/>
    <w:rsid w:val="00736C89"/>
    <w:rsid w:val="00736E03"/>
    <w:rsid w:val="00736F90"/>
    <w:rsid w:val="00737A45"/>
    <w:rsid w:val="007403A9"/>
    <w:rsid w:val="00740883"/>
    <w:rsid w:val="00740ED3"/>
    <w:rsid w:val="00741270"/>
    <w:rsid w:val="00741711"/>
    <w:rsid w:val="0074193E"/>
    <w:rsid w:val="007426A6"/>
    <w:rsid w:val="007432AE"/>
    <w:rsid w:val="00743741"/>
    <w:rsid w:val="007438DA"/>
    <w:rsid w:val="007446A5"/>
    <w:rsid w:val="00744DD8"/>
    <w:rsid w:val="00745282"/>
    <w:rsid w:val="0074585D"/>
    <w:rsid w:val="00746484"/>
    <w:rsid w:val="00746631"/>
    <w:rsid w:val="00746BC7"/>
    <w:rsid w:val="007475DA"/>
    <w:rsid w:val="00750015"/>
    <w:rsid w:val="00750526"/>
    <w:rsid w:val="00750C6A"/>
    <w:rsid w:val="00751395"/>
    <w:rsid w:val="007523C6"/>
    <w:rsid w:val="0075264B"/>
    <w:rsid w:val="0075270C"/>
    <w:rsid w:val="007540DA"/>
    <w:rsid w:val="00754BEF"/>
    <w:rsid w:val="0075503E"/>
    <w:rsid w:val="00755510"/>
    <w:rsid w:val="007565C2"/>
    <w:rsid w:val="00757786"/>
    <w:rsid w:val="007579ED"/>
    <w:rsid w:val="00760847"/>
    <w:rsid w:val="00760C79"/>
    <w:rsid w:val="00760F4A"/>
    <w:rsid w:val="0076111D"/>
    <w:rsid w:val="0076153A"/>
    <w:rsid w:val="007626A9"/>
    <w:rsid w:val="00763372"/>
    <w:rsid w:val="00763394"/>
    <w:rsid w:val="0076376A"/>
    <w:rsid w:val="00763D46"/>
    <w:rsid w:val="0076452A"/>
    <w:rsid w:val="007656EE"/>
    <w:rsid w:val="00765EBF"/>
    <w:rsid w:val="00766508"/>
    <w:rsid w:val="00766549"/>
    <w:rsid w:val="00766557"/>
    <w:rsid w:val="0076686F"/>
    <w:rsid w:val="00766A53"/>
    <w:rsid w:val="00766E64"/>
    <w:rsid w:val="00767AAC"/>
    <w:rsid w:val="0077081A"/>
    <w:rsid w:val="00770846"/>
    <w:rsid w:val="00770940"/>
    <w:rsid w:val="00771159"/>
    <w:rsid w:val="00771966"/>
    <w:rsid w:val="00772093"/>
    <w:rsid w:val="0077291D"/>
    <w:rsid w:val="00773A8D"/>
    <w:rsid w:val="007743FE"/>
    <w:rsid w:val="00774504"/>
    <w:rsid w:val="00774A2C"/>
    <w:rsid w:val="00774F37"/>
    <w:rsid w:val="0077544C"/>
    <w:rsid w:val="00775BD8"/>
    <w:rsid w:val="00777A1B"/>
    <w:rsid w:val="0078018A"/>
    <w:rsid w:val="00780636"/>
    <w:rsid w:val="0078090F"/>
    <w:rsid w:val="00780C55"/>
    <w:rsid w:val="00780D12"/>
    <w:rsid w:val="007811A7"/>
    <w:rsid w:val="00781665"/>
    <w:rsid w:val="0078177B"/>
    <w:rsid w:val="00781C4F"/>
    <w:rsid w:val="007822B5"/>
    <w:rsid w:val="00782380"/>
    <w:rsid w:val="00782589"/>
    <w:rsid w:val="00782763"/>
    <w:rsid w:val="00782BBF"/>
    <w:rsid w:val="007831AC"/>
    <w:rsid w:val="00783451"/>
    <w:rsid w:val="007838E9"/>
    <w:rsid w:val="00783A38"/>
    <w:rsid w:val="00783DA6"/>
    <w:rsid w:val="007843BD"/>
    <w:rsid w:val="007851B6"/>
    <w:rsid w:val="00785B06"/>
    <w:rsid w:val="007860AC"/>
    <w:rsid w:val="007865FC"/>
    <w:rsid w:val="00786DCD"/>
    <w:rsid w:val="00787C2D"/>
    <w:rsid w:val="007900D6"/>
    <w:rsid w:val="0079061D"/>
    <w:rsid w:val="007911C0"/>
    <w:rsid w:val="00791881"/>
    <w:rsid w:val="00792472"/>
    <w:rsid w:val="00792A87"/>
    <w:rsid w:val="00792BE8"/>
    <w:rsid w:val="00793295"/>
    <w:rsid w:val="007935F3"/>
    <w:rsid w:val="00793663"/>
    <w:rsid w:val="00793ACC"/>
    <w:rsid w:val="00793B8E"/>
    <w:rsid w:val="00793FE4"/>
    <w:rsid w:val="00794BCF"/>
    <w:rsid w:val="00797FDF"/>
    <w:rsid w:val="007A0389"/>
    <w:rsid w:val="007A090E"/>
    <w:rsid w:val="007A1999"/>
    <w:rsid w:val="007A2524"/>
    <w:rsid w:val="007A36DF"/>
    <w:rsid w:val="007A37DD"/>
    <w:rsid w:val="007A3808"/>
    <w:rsid w:val="007A49A5"/>
    <w:rsid w:val="007A4E6E"/>
    <w:rsid w:val="007A5100"/>
    <w:rsid w:val="007A521E"/>
    <w:rsid w:val="007A5424"/>
    <w:rsid w:val="007A562F"/>
    <w:rsid w:val="007A5930"/>
    <w:rsid w:val="007A5A7D"/>
    <w:rsid w:val="007A63A8"/>
    <w:rsid w:val="007A6E15"/>
    <w:rsid w:val="007A7939"/>
    <w:rsid w:val="007A7E5A"/>
    <w:rsid w:val="007B032E"/>
    <w:rsid w:val="007B155F"/>
    <w:rsid w:val="007B1677"/>
    <w:rsid w:val="007B2082"/>
    <w:rsid w:val="007B2529"/>
    <w:rsid w:val="007B27A4"/>
    <w:rsid w:val="007B29ED"/>
    <w:rsid w:val="007B2E28"/>
    <w:rsid w:val="007B4C1C"/>
    <w:rsid w:val="007B4D4E"/>
    <w:rsid w:val="007B5F52"/>
    <w:rsid w:val="007B7E57"/>
    <w:rsid w:val="007C0173"/>
    <w:rsid w:val="007C0A5B"/>
    <w:rsid w:val="007C0F3B"/>
    <w:rsid w:val="007C2560"/>
    <w:rsid w:val="007C2841"/>
    <w:rsid w:val="007C2D77"/>
    <w:rsid w:val="007C3013"/>
    <w:rsid w:val="007C3C75"/>
    <w:rsid w:val="007C43DB"/>
    <w:rsid w:val="007C43FC"/>
    <w:rsid w:val="007C4441"/>
    <w:rsid w:val="007C4655"/>
    <w:rsid w:val="007C569A"/>
    <w:rsid w:val="007C5927"/>
    <w:rsid w:val="007C5E93"/>
    <w:rsid w:val="007C6BB9"/>
    <w:rsid w:val="007C7232"/>
    <w:rsid w:val="007C7892"/>
    <w:rsid w:val="007C78A6"/>
    <w:rsid w:val="007C7A53"/>
    <w:rsid w:val="007C7DA8"/>
    <w:rsid w:val="007D04DD"/>
    <w:rsid w:val="007D21EC"/>
    <w:rsid w:val="007D2626"/>
    <w:rsid w:val="007D2911"/>
    <w:rsid w:val="007D2B9B"/>
    <w:rsid w:val="007D2BB6"/>
    <w:rsid w:val="007D30A8"/>
    <w:rsid w:val="007D32F4"/>
    <w:rsid w:val="007D339F"/>
    <w:rsid w:val="007D3C2B"/>
    <w:rsid w:val="007D3C49"/>
    <w:rsid w:val="007D4076"/>
    <w:rsid w:val="007D4229"/>
    <w:rsid w:val="007D47EB"/>
    <w:rsid w:val="007D487A"/>
    <w:rsid w:val="007D5BE9"/>
    <w:rsid w:val="007D657B"/>
    <w:rsid w:val="007D6835"/>
    <w:rsid w:val="007E07EE"/>
    <w:rsid w:val="007E1088"/>
    <w:rsid w:val="007E1BD0"/>
    <w:rsid w:val="007E23A7"/>
    <w:rsid w:val="007E2552"/>
    <w:rsid w:val="007E2561"/>
    <w:rsid w:val="007E286C"/>
    <w:rsid w:val="007E3B52"/>
    <w:rsid w:val="007E4449"/>
    <w:rsid w:val="007E46A0"/>
    <w:rsid w:val="007E47A9"/>
    <w:rsid w:val="007E4ABF"/>
    <w:rsid w:val="007E5BD2"/>
    <w:rsid w:val="007E5E25"/>
    <w:rsid w:val="007E616C"/>
    <w:rsid w:val="007E641F"/>
    <w:rsid w:val="007E6586"/>
    <w:rsid w:val="007E7156"/>
    <w:rsid w:val="007E744A"/>
    <w:rsid w:val="007E7AC2"/>
    <w:rsid w:val="007E7C32"/>
    <w:rsid w:val="007E7ECF"/>
    <w:rsid w:val="007F1383"/>
    <w:rsid w:val="007F1EA0"/>
    <w:rsid w:val="007F2190"/>
    <w:rsid w:val="007F226F"/>
    <w:rsid w:val="007F360C"/>
    <w:rsid w:val="007F40EA"/>
    <w:rsid w:val="007F4634"/>
    <w:rsid w:val="007F4747"/>
    <w:rsid w:val="007F5523"/>
    <w:rsid w:val="007F5960"/>
    <w:rsid w:val="007F5F74"/>
    <w:rsid w:val="007F6279"/>
    <w:rsid w:val="007F69BF"/>
    <w:rsid w:val="007F69C4"/>
    <w:rsid w:val="007F7FDD"/>
    <w:rsid w:val="00800701"/>
    <w:rsid w:val="0080073A"/>
    <w:rsid w:val="0080090B"/>
    <w:rsid w:val="00800BAF"/>
    <w:rsid w:val="00800D2E"/>
    <w:rsid w:val="00800DDD"/>
    <w:rsid w:val="00801C49"/>
    <w:rsid w:val="00802337"/>
    <w:rsid w:val="008023F6"/>
    <w:rsid w:val="00802989"/>
    <w:rsid w:val="00802F3E"/>
    <w:rsid w:val="00804210"/>
    <w:rsid w:val="00805AE8"/>
    <w:rsid w:val="00807775"/>
    <w:rsid w:val="00810315"/>
    <w:rsid w:val="00810618"/>
    <w:rsid w:val="008106C5"/>
    <w:rsid w:val="00810F7F"/>
    <w:rsid w:val="00811404"/>
    <w:rsid w:val="00813123"/>
    <w:rsid w:val="008135C6"/>
    <w:rsid w:val="00814B52"/>
    <w:rsid w:val="0081583A"/>
    <w:rsid w:val="00815E19"/>
    <w:rsid w:val="00815E85"/>
    <w:rsid w:val="00816C8E"/>
    <w:rsid w:val="00817CAC"/>
    <w:rsid w:val="00817DA2"/>
    <w:rsid w:val="00821C5D"/>
    <w:rsid w:val="0082204E"/>
    <w:rsid w:val="00822173"/>
    <w:rsid w:val="008224FD"/>
    <w:rsid w:val="008225FF"/>
    <w:rsid w:val="00822B4F"/>
    <w:rsid w:val="00822FA0"/>
    <w:rsid w:val="0082332D"/>
    <w:rsid w:val="00823BDC"/>
    <w:rsid w:val="00823D3F"/>
    <w:rsid w:val="00823EEB"/>
    <w:rsid w:val="0082482D"/>
    <w:rsid w:val="00824ADF"/>
    <w:rsid w:val="00824C30"/>
    <w:rsid w:val="00824C63"/>
    <w:rsid w:val="008255F3"/>
    <w:rsid w:val="00825642"/>
    <w:rsid w:val="0082568A"/>
    <w:rsid w:val="008272A2"/>
    <w:rsid w:val="0082733D"/>
    <w:rsid w:val="008274D6"/>
    <w:rsid w:val="00827C7A"/>
    <w:rsid w:val="00827CCB"/>
    <w:rsid w:val="008308F8"/>
    <w:rsid w:val="00830DE9"/>
    <w:rsid w:val="0083167B"/>
    <w:rsid w:val="00832116"/>
    <w:rsid w:val="0083261D"/>
    <w:rsid w:val="00832CA6"/>
    <w:rsid w:val="008332F4"/>
    <w:rsid w:val="0083528F"/>
    <w:rsid w:val="008353AF"/>
    <w:rsid w:val="008353E2"/>
    <w:rsid w:val="00835C4C"/>
    <w:rsid w:val="00836CF8"/>
    <w:rsid w:val="00836E34"/>
    <w:rsid w:val="00836E86"/>
    <w:rsid w:val="008374CF"/>
    <w:rsid w:val="00837A41"/>
    <w:rsid w:val="008401F5"/>
    <w:rsid w:val="008421B1"/>
    <w:rsid w:val="0084281A"/>
    <w:rsid w:val="008429C1"/>
    <w:rsid w:val="0084314A"/>
    <w:rsid w:val="00843411"/>
    <w:rsid w:val="00843838"/>
    <w:rsid w:val="00843EE3"/>
    <w:rsid w:val="008449A8"/>
    <w:rsid w:val="00844DDE"/>
    <w:rsid w:val="008453C9"/>
    <w:rsid w:val="00845B79"/>
    <w:rsid w:val="00845C58"/>
    <w:rsid w:val="008463B9"/>
    <w:rsid w:val="00846597"/>
    <w:rsid w:val="00846991"/>
    <w:rsid w:val="00846BC1"/>
    <w:rsid w:val="00846E01"/>
    <w:rsid w:val="00846F19"/>
    <w:rsid w:val="008470AA"/>
    <w:rsid w:val="008470B9"/>
    <w:rsid w:val="00847405"/>
    <w:rsid w:val="00850898"/>
    <w:rsid w:val="00850910"/>
    <w:rsid w:val="00850A39"/>
    <w:rsid w:val="00850ECD"/>
    <w:rsid w:val="00850EE2"/>
    <w:rsid w:val="0085142F"/>
    <w:rsid w:val="00851498"/>
    <w:rsid w:val="0085267C"/>
    <w:rsid w:val="0085309B"/>
    <w:rsid w:val="0085313E"/>
    <w:rsid w:val="008533C9"/>
    <w:rsid w:val="00853C86"/>
    <w:rsid w:val="0085440D"/>
    <w:rsid w:val="00854E3E"/>
    <w:rsid w:val="00855B41"/>
    <w:rsid w:val="00855D89"/>
    <w:rsid w:val="0085620A"/>
    <w:rsid w:val="0085656F"/>
    <w:rsid w:val="00856A2C"/>
    <w:rsid w:val="00857A60"/>
    <w:rsid w:val="0086039F"/>
    <w:rsid w:val="00860F16"/>
    <w:rsid w:val="0086123E"/>
    <w:rsid w:val="00861B7F"/>
    <w:rsid w:val="00861BA1"/>
    <w:rsid w:val="00863A28"/>
    <w:rsid w:val="00863A7F"/>
    <w:rsid w:val="00863E4C"/>
    <w:rsid w:val="00864241"/>
    <w:rsid w:val="008651BB"/>
    <w:rsid w:val="008657C8"/>
    <w:rsid w:val="008658AF"/>
    <w:rsid w:val="00865AC4"/>
    <w:rsid w:val="00865F5F"/>
    <w:rsid w:val="00866C04"/>
    <w:rsid w:val="00866D90"/>
    <w:rsid w:val="00867318"/>
    <w:rsid w:val="008676EC"/>
    <w:rsid w:val="00867797"/>
    <w:rsid w:val="00867AB8"/>
    <w:rsid w:val="00870002"/>
    <w:rsid w:val="00871831"/>
    <w:rsid w:val="00871FC2"/>
    <w:rsid w:val="00872FC4"/>
    <w:rsid w:val="008738E4"/>
    <w:rsid w:val="00873AC0"/>
    <w:rsid w:val="00874202"/>
    <w:rsid w:val="00875554"/>
    <w:rsid w:val="0087592D"/>
    <w:rsid w:val="0087595A"/>
    <w:rsid w:val="00875E2D"/>
    <w:rsid w:val="008760AD"/>
    <w:rsid w:val="008760C8"/>
    <w:rsid w:val="00876725"/>
    <w:rsid w:val="008775B1"/>
    <w:rsid w:val="008776FA"/>
    <w:rsid w:val="00877BED"/>
    <w:rsid w:val="00877D85"/>
    <w:rsid w:val="00880100"/>
    <w:rsid w:val="00880345"/>
    <w:rsid w:val="00880388"/>
    <w:rsid w:val="0088090E"/>
    <w:rsid w:val="00880F8F"/>
    <w:rsid w:val="00881051"/>
    <w:rsid w:val="0088146F"/>
    <w:rsid w:val="00882405"/>
    <w:rsid w:val="008824B6"/>
    <w:rsid w:val="0088296A"/>
    <w:rsid w:val="00882F90"/>
    <w:rsid w:val="008831C8"/>
    <w:rsid w:val="00883C01"/>
    <w:rsid w:val="00883C2A"/>
    <w:rsid w:val="00884975"/>
    <w:rsid w:val="008853DA"/>
    <w:rsid w:val="0088591F"/>
    <w:rsid w:val="00886841"/>
    <w:rsid w:val="00886B00"/>
    <w:rsid w:val="00886BE8"/>
    <w:rsid w:val="00886E28"/>
    <w:rsid w:val="008909BB"/>
    <w:rsid w:val="00890A1D"/>
    <w:rsid w:val="00890FFE"/>
    <w:rsid w:val="008918E2"/>
    <w:rsid w:val="00891DB0"/>
    <w:rsid w:val="0089201C"/>
    <w:rsid w:val="008920A7"/>
    <w:rsid w:val="00893CA1"/>
    <w:rsid w:val="00894E46"/>
    <w:rsid w:val="00894F08"/>
    <w:rsid w:val="008954FD"/>
    <w:rsid w:val="00895AAB"/>
    <w:rsid w:val="00896575"/>
    <w:rsid w:val="00896A23"/>
    <w:rsid w:val="008970B3"/>
    <w:rsid w:val="008973A4"/>
    <w:rsid w:val="008976CD"/>
    <w:rsid w:val="008A01A4"/>
    <w:rsid w:val="008A02DD"/>
    <w:rsid w:val="008A02E5"/>
    <w:rsid w:val="008A0462"/>
    <w:rsid w:val="008A0796"/>
    <w:rsid w:val="008A113D"/>
    <w:rsid w:val="008A1357"/>
    <w:rsid w:val="008A1587"/>
    <w:rsid w:val="008A18A7"/>
    <w:rsid w:val="008A1BDB"/>
    <w:rsid w:val="008A1DC8"/>
    <w:rsid w:val="008A234F"/>
    <w:rsid w:val="008A2E91"/>
    <w:rsid w:val="008A2F36"/>
    <w:rsid w:val="008A3CE4"/>
    <w:rsid w:val="008A40E5"/>
    <w:rsid w:val="008A4718"/>
    <w:rsid w:val="008A52AA"/>
    <w:rsid w:val="008A5682"/>
    <w:rsid w:val="008A5690"/>
    <w:rsid w:val="008A587B"/>
    <w:rsid w:val="008A5BB4"/>
    <w:rsid w:val="008A5CE9"/>
    <w:rsid w:val="008A5E26"/>
    <w:rsid w:val="008A62FD"/>
    <w:rsid w:val="008A7641"/>
    <w:rsid w:val="008A77BC"/>
    <w:rsid w:val="008A7AE6"/>
    <w:rsid w:val="008A7BE9"/>
    <w:rsid w:val="008A7BF2"/>
    <w:rsid w:val="008A7F4B"/>
    <w:rsid w:val="008B065F"/>
    <w:rsid w:val="008B1434"/>
    <w:rsid w:val="008B191B"/>
    <w:rsid w:val="008B2CF8"/>
    <w:rsid w:val="008B2F80"/>
    <w:rsid w:val="008B399A"/>
    <w:rsid w:val="008B41CF"/>
    <w:rsid w:val="008B444B"/>
    <w:rsid w:val="008B44F4"/>
    <w:rsid w:val="008B4A5D"/>
    <w:rsid w:val="008B4BBD"/>
    <w:rsid w:val="008B4FEF"/>
    <w:rsid w:val="008B56B5"/>
    <w:rsid w:val="008B5CB2"/>
    <w:rsid w:val="008B665C"/>
    <w:rsid w:val="008B7249"/>
    <w:rsid w:val="008B78A1"/>
    <w:rsid w:val="008C0D6E"/>
    <w:rsid w:val="008C169E"/>
    <w:rsid w:val="008C18C1"/>
    <w:rsid w:val="008C28DE"/>
    <w:rsid w:val="008C3A06"/>
    <w:rsid w:val="008C41C6"/>
    <w:rsid w:val="008C45DF"/>
    <w:rsid w:val="008C4747"/>
    <w:rsid w:val="008C4AC9"/>
    <w:rsid w:val="008C4EB3"/>
    <w:rsid w:val="008C58F2"/>
    <w:rsid w:val="008C5C02"/>
    <w:rsid w:val="008C6885"/>
    <w:rsid w:val="008C68EC"/>
    <w:rsid w:val="008C6F60"/>
    <w:rsid w:val="008D09EB"/>
    <w:rsid w:val="008D1B9F"/>
    <w:rsid w:val="008D1EBE"/>
    <w:rsid w:val="008D1F01"/>
    <w:rsid w:val="008D2398"/>
    <w:rsid w:val="008D24D6"/>
    <w:rsid w:val="008D2968"/>
    <w:rsid w:val="008D3DD2"/>
    <w:rsid w:val="008D3FC8"/>
    <w:rsid w:val="008D40A7"/>
    <w:rsid w:val="008D516E"/>
    <w:rsid w:val="008D52ED"/>
    <w:rsid w:val="008D55C1"/>
    <w:rsid w:val="008D583F"/>
    <w:rsid w:val="008D65A0"/>
    <w:rsid w:val="008D67D2"/>
    <w:rsid w:val="008D6D22"/>
    <w:rsid w:val="008D7146"/>
    <w:rsid w:val="008D7489"/>
    <w:rsid w:val="008D7889"/>
    <w:rsid w:val="008D7B23"/>
    <w:rsid w:val="008E053F"/>
    <w:rsid w:val="008E0669"/>
    <w:rsid w:val="008E0895"/>
    <w:rsid w:val="008E0F63"/>
    <w:rsid w:val="008E243E"/>
    <w:rsid w:val="008E32FB"/>
    <w:rsid w:val="008E333B"/>
    <w:rsid w:val="008E39CC"/>
    <w:rsid w:val="008E40A3"/>
    <w:rsid w:val="008E45A2"/>
    <w:rsid w:val="008E541D"/>
    <w:rsid w:val="008E546A"/>
    <w:rsid w:val="008E5B19"/>
    <w:rsid w:val="008E661F"/>
    <w:rsid w:val="008E665C"/>
    <w:rsid w:val="008E6896"/>
    <w:rsid w:val="008E753E"/>
    <w:rsid w:val="008E7851"/>
    <w:rsid w:val="008E7D02"/>
    <w:rsid w:val="008E7DCD"/>
    <w:rsid w:val="008F022A"/>
    <w:rsid w:val="008F0437"/>
    <w:rsid w:val="008F0661"/>
    <w:rsid w:val="008F0CAF"/>
    <w:rsid w:val="008F10E7"/>
    <w:rsid w:val="008F131F"/>
    <w:rsid w:val="008F19FA"/>
    <w:rsid w:val="008F3D6C"/>
    <w:rsid w:val="008F4B05"/>
    <w:rsid w:val="008F4BE3"/>
    <w:rsid w:val="008F4F13"/>
    <w:rsid w:val="008F4F4B"/>
    <w:rsid w:val="008F4FBD"/>
    <w:rsid w:val="008F5DDB"/>
    <w:rsid w:val="008F7204"/>
    <w:rsid w:val="008F7963"/>
    <w:rsid w:val="0090056E"/>
    <w:rsid w:val="00900760"/>
    <w:rsid w:val="00901687"/>
    <w:rsid w:val="0090233B"/>
    <w:rsid w:val="00902930"/>
    <w:rsid w:val="00902C4D"/>
    <w:rsid w:val="00903653"/>
    <w:rsid w:val="00904990"/>
    <w:rsid w:val="00904A19"/>
    <w:rsid w:val="00904AE6"/>
    <w:rsid w:val="00904B13"/>
    <w:rsid w:val="00904B2F"/>
    <w:rsid w:val="009051AA"/>
    <w:rsid w:val="00905329"/>
    <w:rsid w:val="009067F9"/>
    <w:rsid w:val="00906A30"/>
    <w:rsid w:val="00906A89"/>
    <w:rsid w:val="0091037C"/>
    <w:rsid w:val="0091054F"/>
    <w:rsid w:val="00911321"/>
    <w:rsid w:val="00912A35"/>
    <w:rsid w:val="00912ECC"/>
    <w:rsid w:val="00912F17"/>
    <w:rsid w:val="00913613"/>
    <w:rsid w:val="00913AC1"/>
    <w:rsid w:val="00914CFB"/>
    <w:rsid w:val="00914F2E"/>
    <w:rsid w:val="00915ACE"/>
    <w:rsid w:val="00916546"/>
    <w:rsid w:val="0091654C"/>
    <w:rsid w:val="009169EB"/>
    <w:rsid w:val="00916C24"/>
    <w:rsid w:val="00917848"/>
    <w:rsid w:val="009204CE"/>
    <w:rsid w:val="00920782"/>
    <w:rsid w:val="00920AC8"/>
    <w:rsid w:val="0092237A"/>
    <w:rsid w:val="009228DF"/>
    <w:rsid w:val="00923147"/>
    <w:rsid w:val="00923ED3"/>
    <w:rsid w:val="00924584"/>
    <w:rsid w:val="009256E4"/>
    <w:rsid w:val="00926107"/>
    <w:rsid w:val="00926A05"/>
    <w:rsid w:val="00926CDB"/>
    <w:rsid w:val="00927402"/>
    <w:rsid w:val="00927814"/>
    <w:rsid w:val="009278DB"/>
    <w:rsid w:val="00927A45"/>
    <w:rsid w:val="0093197E"/>
    <w:rsid w:val="009320A2"/>
    <w:rsid w:val="00932329"/>
    <w:rsid w:val="00932A94"/>
    <w:rsid w:val="00932F69"/>
    <w:rsid w:val="00932FD9"/>
    <w:rsid w:val="0093331D"/>
    <w:rsid w:val="0093397A"/>
    <w:rsid w:val="009343C7"/>
    <w:rsid w:val="009344B9"/>
    <w:rsid w:val="0093466F"/>
    <w:rsid w:val="00934797"/>
    <w:rsid w:val="00934E6D"/>
    <w:rsid w:val="00935406"/>
    <w:rsid w:val="0093559C"/>
    <w:rsid w:val="009362E9"/>
    <w:rsid w:val="0094011E"/>
    <w:rsid w:val="009406D2"/>
    <w:rsid w:val="0094073D"/>
    <w:rsid w:val="00940B5E"/>
    <w:rsid w:val="00940F06"/>
    <w:rsid w:val="00942BBE"/>
    <w:rsid w:val="009430C4"/>
    <w:rsid w:val="00943A1F"/>
    <w:rsid w:val="009446D8"/>
    <w:rsid w:val="009448B3"/>
    <w:rsid w:val="00944F9C"/>
    <w:rsid w:val="00944FAC"/>
    <w:rsid w:val="0094574C"/>
    <w:rsid w:val="00945D0B"/>
    <w:rsid w:val="00945D48"/>
    <w:rsid w:val="00945DA7"/>
    <w:rsid w:val="00946947"/>
    <w:rsid w:val="00946FF0"/>
    <w:rsid w:val="00947AE5"/>
    <w:rsid w:val="00947E3D"/>
    <w:rsid w:val="00950024"/>
    <w:rsid w:val="00950171"/>
    <w:rsid w:val="009504B9"/>
    <w:rsid w:val="00950BBE"/>
    <w:rsid w:val="009510C1"/>
    <w:rsid w:val="00951149"/>
    <w:rsid w:val="00951A4E"/>
    <w:rsid w:val="00951C93"/>
    <w:rsid w:val="0095218F"/>
    <w:rsid w:val="00952C58"/>
    <w:rsid w:val="009530F9"/>
    <w:rsid w:val="0095406E"/>
    <w:rsid w:val="009541FB"/>
    <w:rsid w:val="009544EC"/>
    <w:rsid w:val="00954AE0"/>
    <w:rsid w:val="00954D2F"/>
    <w:rsid w:val="0095564A"/>
    <w:rsid w:val="00955BBC"/>
    <w:rsid w:val="00956217"/>
    <w:rsid w:val="009564A5"/>
    <w:rsid w:val="009568D1"/>
    <w:rsid w:val="009568ED"/>
    <w:rsid w:val="00957335"/>
    <w:rsid w:val="00957756"/>
    <w:rsid w:val="00960463"/>
    <w:rsid w:val="009605E4"/>
    <w:rsid w:val="0096177A"/>
    <w:rsid w:val="00961D36"/>
    <w:rsid w:val="009625DE"/>
    <w:rsid w:val="0096264C"/>
    <w:rsid w:val="00962776"/>
    <w:rsid w:val="0096283E"/>
    <w:rsid w:val="00962C5A"/>
    <w:rsid w:val="009641B5"/>
    <w:rsid w:val="009644FF"/>
    <w:rsid w:val="00964B53"/>
    <w:rsid w:val="00964CBB"/>
    <w:rsid w:val="009658B9"/>
    <w:rsid w:val="00965B2F"/>
    <w:rsid w:val="00965CFA"/>
    <w:rsid w:val="00966023"/>
    <w:rsid w:val="0096729E"/>
    <w:rsid w:val="009672CA"/>
    <w:rsid w:val="009672CE"/>
    <w:rsid w:val="0097020E"/>
    <w:rsid w:val="00972111"/>
    <w:rsid w:val="009726E8"/>
    <w:rsid w:val="00972956"/>
    <w:rsid w:val="00972B15"/>
    <w:rsid w:val="00972BE5"/>
    <w:rsid w:val="00973BDD"/>
    <w:rsid w:val="00974C6E"/>
    <w:rsid w:val="00975064"/>
    <w:rsid w:val="009753CE"/>
    <w:rsid w:val="00975CC5"/>
    <w:rsid w:val="00975F7B"/>
    <w:rsid w:val="00976948"/>
    <w:rsid w:val="00976DDB"/>
    <w:rsid w:val="0098010D"/>
    <w:rsid w:val="0098061B"/>
    <w:rsid w:val="0098092D"/>
    <w:rsid w:val="00981174"/>
    <w:rsid w:val="009814A1"/>
    <w:rsid w:val="009818A8"/>
    <w:rsid w:val="00982298"/>
    <w:rsid w:val="00982CEF"/>
    <w:rsid w:val="00983A6A"/>
    <w:rsid w:val="00984C76"/>
    <w:rsid w:val="00984D77"/>
    <w:rsid w:val="00985296"/>
    <w:rsid w:val="009852CD"/>
    <w:rsid w:val="009856EF"/>
    <w:rsid w:val="00985D84"/>
    <w:rsid w:val="00986C9C"/>
    <w:rsid w:val="00986CF4"/>
    <w:rsid w:val="00987553"/>
    <w:rsid w:val="00990C72"/>
    <w:rsid w:val="009911C2"/>
    <w:rsid w:val="009921DF"/>
    <w:rsid w:val="0099235B"/>
    <w:rsid w:val="009926C4"/>
    <w:rsid w:val="009927CC"/>
    <w:rsid w:val="00992B47"/>
    <w:rsid w:val="00992B51"/>
    <w:rsid w:val="0099307C"/>
    <w:rsid w:val="009930AB"/>
    <w:rsid w:val="009930FD"/>
    <w:rsid w:val="0099350F"/>
    <w:rsid w:val="00993630"/>
    <w:rsid w:val="009939AB"/>
    <w:rsid w:val="009943D0"/>
    <w:rsid w:val="00994894"/>
    <w:rsid w:val="00994E61"/>
    <w:rsid w:val="00994F46"/>
    <w:rsid w:val="009954DF"/>
    <w:rsid w:val="00995822"/>
    <w:rsid w:val="00995CD9"/>
    <w:rsid w:val="00995E7E"/>
    <w:rsid w:val="009970B2"/>
    <w:rsid w:val="00997111"/>
    <w:rsid w:val="00997210"/>
    <w:rsid w:val="0099792D"/>
    <w:rsid w:val="00997B14"/>
    <w:rsid w:val="009A0726"/>
    <w:rsid w:val="009A0DF4"/>
    <w:rsid w:val="009A27C6"/>
    <w:rsid w:val="009A2E1D"/>
    <w:rsid w:val="009A36E5"/>
    <w:rsid w:val="009A4375"/>
    <w:rsid w:val="009A4528"/>
    <w:rsid w:val="009A462F"/>
    <w:rsid w:val="009A4688"/>
    <w:rsid w:val="009A4CBC"/>
    <w:rsid w:val="009A5CD9"/>
    <w:rsid w:val="009A5E2E"/>
    <w:rsid w:val="009A5E9B"/>
    <w:rsid w:val="009A6B7B"/>
    <w:rsid w:val="009A6ED2"/>
    <w:rsid w:val="009A783F"/>
    <w:rsid w:val="009B0851"/>
    <w:rsid w:val="009B0935"/>
    <w:rsid w:val="009B1707"/>
    <w:rsid w:val="009B1C7E"/>
    <w:rsid w:val="009B22CC"/>
    <w:rsid w:val="009B257A"/>
    <w:rsid w:val="009B335D"/>
    <w:rsid w:val="009B451C"/>
    <w:rsid w:val="009B47E9"/>
    <w:rsid w:val="009B5C87"/>
    <w:rsid w:val="009B61E3"/>
    <w:rsid w:val="009B63BC"/>
    <w:rsid w:val="009B65C6"/>
    <w:rsid w:val="009B6DE0"/>
    <w:rsid w:val="009B7ACB"/>
    <w:rsid w:val="009B7E7F"/>
    <w:rsid w:val="009C06C3"/>
    <w:rsid w:val="009C18D4"/>
    <w:rsid w:val="009C1D94"/>
    <w:rsid w:val="009C1DE3"/>
    <w:rsid w:val="009C2B1B"/>
    <w:rsid w:val="009C2C5F"/>
    <w:rsid w:val="009C3320"/>
    <w:rsid w:val="009C3562"/>
    <w:rsid w:val="009C383A"/>
    <w:rsid w:val="009C3AD2"/>
    <w:rsid w:val="009C3F02"/>
    <w:rsid w:val="009C49F8"/>
    <w:rsid w:val="009C4D69"/>
    <w:rsid w:val="009C51B7"/>
    <w:rsid w:val="009C54AE"/>
    <w:rsid w:val="009C5551"/>
    <w:rsid w:val="009C5825"/>
    <w:rsid w:val="009C6497"/>
    <w:rsid w:val="009C6B39"/>
    <w:rsid w:val="009C7F6D"/>
    <w:rsid w:val="009D090B"/>
    <w:rsid w:val="009D0BCB"/>
    <w:rsid w:val="009D215A"/>
    <w:rsid w:val="009D271C"/>
    <w:rsid w:val="009D2ADC"/>
    <w:rsid w:val="009D2F5E"/>
    <w:rsid w:val="009D3857"/>
    <w:rsid w:val="009D409C"/>
    <w:rsid w:val="009D49EA"/>
    <w:rsid w:val="009D5AC8"/>
    <w:rsid w:val="009D5AFC"/>
    <w:rsid w:val="009D601C"/>
    <w:rsid w:val="009D6C9D"/>
    <w:rsid w:val="009D7A1D"/>
    <w:rsid w:val="009D7E96"/>
    <w:rsid w:val="009E0127"/>
    <w:rsid w:val="009E039F"/>
    <w:rsid w:val="009E04A3"/>
    <w:rsid w:val="009E06BB"/>
    <w:rsid w:val="009E0D50"/>
    <w:rsid w:val="009E1783"/>
    <w:rsid w:val="009E1815"/>
    <w:rsid w:val="009E1937"/>
    <w:rsid w:val="009E1954"/>
    <w:rsid w:val="009E19F2"/>
    <w:rsid w:val="009E1A47"/>
    <w:rsid w:val="009E1BDD"/>
    <w:rsid w:val="009E2225"/>
    <w:rsid w:val="009E277E"/>
    <w:rsid w:val="009E2CD9"/>
    <w:rsid w:val="009E308C"/>
    <w:rsid w:val="009E3203"/>
    <w:rsid w:val="009E3F65"/>
    <w:rsid w:val="009E41A4"/>
    <w:rsid w:val="009E474F"/>
    <w:rsid w:val="009E4E91"/>
    <w:rsid w:val="009E4F32"/>
    <w:rsid w:val="009E5CDF"/>
    <w:rsid w:val="009E62E6"/>
    <w:rsid w:val="009F09B6"/>
    <w:rsid w:val="009F1B86"/>
    <w:rsid w:val="009F2886"/>
    <w:rsid w:val="009F3A9D"/>
    <w:rsid w:val="009F4101"/>
    <w:rsid w:val="009F4E5F"/>
    <w:rsid w:val="009F516D"/>
    <w:rsid w:val="009F5A28"/>
    <w:rsid w:val="009F5A87"/>
    <w:rsid w:val="009F5F68"/>
    <w:rsid w:val="009F6CE3"/>
    <w:rsid w:val="009F752F"/>
    <w:rsid w:val="00A005C0"/>
    <w:rsid w:val="00A00BFD"/>
    <w:rsid w:val="00A00D5C"/>
    <w:rsid w:val="00A014CB"/>
    <w:rsid w:val="00A01FEA"/>
    <w:rsid w:val="00A02A6B"/>
    <w:rsid w:val="00A02C28"/>
    <w:rsid w:val="00A02E49"/>
    <w:rsid w:val="00A03C7E"/>
    <w:rsid w:val="00A03CD3"/>
    <w:rsid w:val="00A04498"/>
    <w:rsid w:val="00A04DA8"/>
    <w:rsid w:val="00A051D2"/>
    <w:rsid w:val="00A0544E"/>
    <w:rsid w:val="00A060DC"/>
    <w:rsid w:val="00A06604"/>
    <w:rsid w:val="00A0693C"/>
    <w:rsid w:val="00A06C59"/>
    <w:rsid w:val="00A06D95"/>
    <w:rsid w:val="00A06FC1"/>
    <w:rsid w:val="00A0741F"/>
    <w:rsid w:val="00A078FB"/>
    <w:rsid w:val="00A105F4"/>
    <w:rsid w:val="00A10BBD"/>
    <w:rsid w:val="00A11163"/>
    <w:rsid w:val="00A11A24"/>
    <w:rsid w:val="00A1204A"/>
    <w:rsid w:val="00A122DB"/>
    <w:rsid w:val="00A123E2"/>
    <w:rsid w:val="00A13FCB"/>
    <w:rsid w:val="00A1407A"/>
    <w:rsid w:val="00A140EA"/>
    <w:rsid w:val="00A14129"/>
    <w:rsid w:val="00A1456F"/>
    <w:rsid w:val="00A148F8"/>
    <w:rsid w:val="00A14B82"/>
    <w:rsid w:val="00A15123"/>
    <w:rsid w:val="00A158E1"/>
    <w:rsid w:val="00A15DBF"/>
    <w:rsid w:val="00A17031"/>
    <w:rsid w:val="00A17033"/>
    <w:rsid w:val="00A202DF"/>
    <w:rsid w:val="00A205B2"/>
    <w:rsid w:val="00A21F0B"/>
    <w:rsid w:val="00A22339"/>
    <w:rsid w:val="00A22877"/>
    <w:rsid w:val="00A23BAE"/>
    <w:rsid w:val="00A23F84"/>
    <w:rsid w:val="00A2436F"/>
    <w:rsid w:val="00A245A0"/>
    <w:rsid w:val="00A25E19"/>
    <w:rsid w:val="00A26355"/>
    <w:rsid w:val="00A26861"/>
    <w:rsid w:val="00A26CBA"/>
    <w:rsid w:val="00A27232"/>
    <w:rsid w:val="00A2792E"/>
    <w:rsid w:val="00A27C7B"/>
    <w:rsid w:val="00A307A4"/>
    <w:rsid w:val="00A30DD8"/>
    <w:rsid w:val="00A30E78"/>
    <w:rsid w:val="00A31B3A"/>
    <w:rsid w:val="00A324E7"/>
    <w:rsid w:val="00A326FF"/>
    <w:rsid w:val="00A32F6B"/>
    <w:rsid w:val="00A33014"/>
    <w:rsid w:val="00A34822"/>
    <w:rsid w:val="00A34DC6"/>
    <w:rsid w:val="00A34F55"/>
    <w:rsid w:val="00A351C0"/>
    <w:rsid w:val="00A354DA"/>
    <w:rsid w:val="00A35E49"/>
    <w:rsid w:val="00A361A1"/>
    <w:rsid w:val="00A366CF"/>
    <w:rsid w:val="00A36E82"/>
    <w:rsid w:val="00A37152"/>
    <w:rsid w:val="00A3724F"/>
    <w:rsid w:val="00A375F6"/>
    <w:rsid w:val="00A3793D"/>
    <w:rsid w:val="00A404AC"/>
    <w:rsid w:val="00A40653"/>
    <w:rsid w:val="00A406AF"/>
    <w:rsid w:val="00A41C66"/>
    <w:rsid w:val="00A42156"/>
    <w:rsid w:val="00A43D66"/>
    <w:rsid w:val="00A44384"/>
    <w:rsid w:val="00A445AD"/>
    <w:rsid w:val="00A4571B"/>
    <w:rsid w:val="00A4590B"/>
    <w:rsid w:val="00A45A62"/>
    <w:rsid w:val="00A46586"/>
    <w:rsid w:val="00A46CA5"/>
    <w:rsid w:val="00A47951"/>
    <w:rsid w:val="00A47C01"/>
    <w:rsid w:val="00A505F8"/>
    <w:rsid w:val="00A50DD9"/>
    <w:rsid w:val="00A5129E"/>
    <w:rsid w:val="00A512C2"/>
    <w:rsid w:val="00A518EB"/>
    <w:rsid w:val="00A519C2"/>
    <w:rsid w:val="00A51FDE"/>
    <w:rsid w:val="00A5229C"/>
    <w:rsid w:val="00A522B4"/>
    <w:rsid w:val="00A531E7"/>
    <w:rsid w:val="00A5320D"/>
    <w:rsid w:val="00A53735"/>
    <w:rsid w:val="00A5396C"/>
    <w:rsid w:val="00A5397E"/>
    <w:rsid w:val="00A53D94"/>
    <w:rsid w:val="00A54736"/>
    <w:rsid w:val="00A548CC"/>
    <w:rsid w:val="00A54E00"/>
    <w:rsid w:val="00A55131"/>
    <w:rsid w:val="00A558C8"/>
    <w:rsid w:val="00A56013"/>
    <w:rsid w:val="00A56423"/>
    <w:rsid w:val="00A5670A"/>
    <w:rsid w:val="00A56C3C"/>
    <w:rsid w:val="00A57109"/>
    <w:rsid w:val="00A571C9"/>
    <w:rsid w:val="00A57BAB"/>
    <w:rsid w:val="00A60D5B"/>
    <w:rsid w:val="00A6106E"/>
    <w:rsid w:val="00A616CE"/>
    <w:rsid w:val="00A626C3"/>
    <w:rsid w:val="00A62B47"/>
    <w:rsid w:val="00A63807"/>
    <w:rsid w:val="00A6387B"/>
    <w:rsid w:val="00A63A92"/>
    <w:rsid w:val="00A63C69"/>
    <w:rsid w:val="00A649AC"/>
    <w:rsid w:val="00A649CF"/>
    <w:rsid w:val="00A64F65"/>
    <w:rsid w:val="00A6520A"/>
    <w:rsid w:val="00A654F9"/>
    <w:rsid w:val="00A65B17"/>
    <w:rsid w:val="00A660E5"/>
    <w:rsid w:val="00A661DF"/>
    <w:rsid w:val="00A66850"/>
    <w:rsid w:val="00A66B8C"/>
    <w:rsid w:val="00A672FF"/>
    <w:rsid w:val="00A67915"/>
    <w:rsid w:val="00A70630"/>
    <w:rsid w:val="00A707C0"/>
    <w:rsid w:val="00A70F64"/>
    <w:rsid w:val="00A70FC9"/>
    <w:rsid w:val="00A71126"/>
    <w:rsid w:val="00A714F1"/>
    <w:rsid w:val="00A71B84"/>
    <w:rsid w:val="00A71CAD"/>
    <w:rsid w:val="00A71ED2"/>
    <w:rsid w:val="00A7207D"/>
    <w:rsid w:val="00A720B0"/>
    <w:rsid w:val="00A72CC2"/>
    <w:rsid w:val="00A73A6D"/>
    <w:rsid w:val="00A74526"/>
    <w:rsid w:val="00A74F42"/>
    <w:rsid w:val="00A753F0"/>
    <w:rsid w:val="00A767FA"/>
    <w:rsid w:val="00A779B8"/>
    <w:rsid w:val="00A77A18"/>
    <w:rsid w:val="00A8002C"/>
    <w:rsid w:val="00A80CEC"/>
    <w:rsid w:val="00A80E85"/>
    <w:rsid w:val="00A811B0"/>
    <w:rsid w:val="00A816CD"/>
    <w:rsid w:val="00A8229E"/>
    <w:rsid w:val="00A829E1"/>
    <w:rsid w:val="00A82E79"/>
    <w:rsid w:val="00A83007"/>
    <w:rsid w:val="00A83478"/>
    <w:rsid w:val="00A83998"/>
    <w:rsid w:val="00A8461C"/>
    <w:rsid w:val="00A84E4D"/>
    <w:rsid w:val="00A85091"/>
    <w:rsid w:val="00A85593"/>
    <w:rsid w:val="00A859E4"/>
    <w:rsid w:val="00A85A54"/>
    <w:rsid w:val="00A85DA6"/>
    <w:rsid w:val="00A86994"/>
    <w:rsid w:val="00A87BE7"/>
    <w:rsid w:val="00A87D46"/>
    <w:rsid w:val="00A9055B"/>
    <w:rsid w:val="00A909B2"/>
    <w:rsid w:val="00A90B5E"/>
    <w:rsid w:val="00A91000"/>
    <w:rsid w:val="00A913F5"/>
    <w:rsid w:val="00A91E64"/>
    <w:rsid w:val="00A92EFC"/>
    <w:rsid w:val="00A93740"/>
    <w:rsid w:val="00A93BBB"/>
    <w:rsid w:val="00A9478E"/>
    <w:rsid w:val="00A94A17"/>
    <w:rsid w:val="00A952DA"/>
    <w:rsid w:val="00A95965"/>
    <w:rsid w:val="00A95F01"/>
    <w:rsid w:val="00A96F30"/>
    <w:rsid w:val="00A971AE"/>
    <w:rsid w:val="00A973E2"/>
    <w:rsid w:val="00A97AAA"/>
    <w:rsid w:val="00A97D7E"/>
    <w:rsid w:val="00AA0002"/>
    <w:rsid w:val="00AA023D"/>
    <w:rsid w:val="00AA0726"/>
    <w:rsid w:val="00AA1092"/>
    <w:rsid w:val="00AA1483"/>
    <w:rsid w:val="00AA2300"/>
    <w:rsid w:val="00AA26DC"/>
    <w:rsid w:val="00AA363F"/>
    <w:rsid w:val="00AA3E36"/>
    <w:rsid w:val="00AA3EEC"/>
    <w:rsid w:val="00AA4967"/>
    <w:rsid w:val="00AA4B2B"/>
    <w:rsid w:val="00AA4C8C"/>
    <w:rsid w:val="00AA4DC0"/>
    <w:rsid w:val="00AA522E"/>
    <w:rsid w:val="00AA5727"/>
    <w:rsid w:val="00AA5B63"/>
    <w:rsid w:val="00AA5BA0"/>
    <w:rsid w:val="00AA6475"/>
    <w:rsid w:val="00AA6F0C"/>
    <w:rsid w:val="00AA6FFD"/>
    <w:rsid w:val="00AA70C4"/>
    <w:rsid w:val="00AA7775"/>
    <w:rsid w:val="00AA7B6A"/>
    <w:rsid w:val="00AA7D37"/>
    <w:rsid w:val="00AB0B72"/>
    <w:rsid w:val="00AB0ED3"/>
    <w:rsid w:val="00AB14FA"/>
    <w:rsid w:val="00AB1567"/>
    <w:rsid w:val="00AB1620"/>
    <w:rsid w:val="00AB1732"/>
    <w:rsid w:val="00AB194C"/>
    <w:rsid w:val="00AB198B"/>
    <w:rsid w:val="00AB1B19"/>
    <w:rsid w:val="00AB23E0"/>
    <w:rsid w:val="00AB2DC1"/>
    <w:rsid w:val="00AB3185"/>
    <w:rsid w:val="00AB35FD"/>
    <w:rsid w:val="00AB3A6D"/>
    <w:rsid w:val="00AB3F86"/>
    <w:rsid w:val="00AB40EC"/>
    <w:rsid w:val="00AB51D0"/>
    <w:rsid w:val="00AB5748"/>
    <w:rsid w:val="00AB58A1"/>
    <w:rsid w:val="00AB5BD1"/>
    <w:rsid w:val="00AB5F84"/>
    <w:rsid w:val="00AB6466"/>
    <w:rsid w:val="00AB6D1C"/>
    <w:rsid w:val="00AB6F82"/>
    <w:rsid w:val="00AB6FF8"/>
    <w:rsid w:val="00AB72E4"/>
    <w:rsid w:val="00AC0095"/>
    <w:rsid w:val="00AC02A0"/>
    <w:rsid w:val="00AC0774"/>
    <w:rsid w:val="00AC0EBD"/>
    <w:rsid w:val="00AC14C1"/>
    <w:rsid w:val="00AC1786"/>
    <w:rsid w:val="00AC1DCF"/>
    <w:rsid w:val="00AC2474"/>
    <w:rsid w:val="00AC301C"/>
    <w:rsid w:val="00AC3236"/>
    <w:rsid w:val="00AC4305"/>
    <w:rsid w:val="00AC4A40"/>
    <w:rsid w:val="00AC5001"/>
    <w:rsid w:val="00AC5A88"/>
    <w:rsid w:val="00AC677B"/>
    <w:rsid w:val="00AC6B02"/>
    <w:rsid w:val="00AC7237"/>
    <w:rsid w:val="00AC73DE"/>
    <w:rsid w:val="00AC751D"/>
    <w:rsid w:val="00AC7613"/>
    <w:rsid w:val="00AC7FA4"/>
    <w:rsid w:val="00AD0030"/>
    <w:rsid w:val="00AD0231"/>
    <w:rsid w:val="00AD0C77"/>
    <w:rsid w:val="00AD1E56"/>
    <w:rsid w:val="00AD1FC6"/>
    <w:rsid w:val="00AD2501"/>
    <w:rsid w:val="00AD2503"/>
    <w:rsid w:val="00AD2A6E"/>
    <w:rsid w:val="00AD2AD3"/>
    <w:rsid w:val="00AD2B3C"/>
    <w:rsid w:val="00AD2CD4"/>
    <w:rsid w:val="00AD31E8"/>
    <w:rsid w:val="00AD39AA"/>
    <w:rsid w:val="00AD3AE2"/>
    <w:rsid w:val="00AD405C"/>
    <w:rsid w:val="00AD45F3"/>
    <w:rsid w:val="00AD4DDE"/>
    <w:rsid w:val="00AD503E"/>
    <w:rsid w:val="00AD6588"/>
    <w:rsid w:val="00AD6613"/>
    <w:rsid w:val="00AD6968"/>
    <w:rsid w:val="00AD7709"/>
    <w:rsid w:val="00AD7F32"/>
    <w:rsid w:val="00AE02D7"/>
    <w:rsid w:val="00AE0650"/>
    <w:rsid w:val="00AE0913"/>
    <w:rsid w:val="00AE0D09"/>
    <w:rsid w:val="00AE2E4A"/>
    <w:rsid w:val="00AE305B"/>
    <w:rsid w:val="00AE42BD"/>
    <w:rsid w:val="00AE49F2"/>
    <w:rsid w:val="00AE4F5E"/>
    <w:rsid w:val="00AE55EA"/>
    <w:rsid w:val="00AE583A"/>
    <w:rsid w:val="00AE5CB7"/>
    <w:rsid w:val="00AE5D61"/>
    <w:rsid w:val="00AE665E"/>
    <w:rsid w:val="00AE6917"/>
    <w:rsid w:val="00AE73F2"/>
    <w:rsid w:val="00AE75CB"/>
    <w:rsid w:val="00AE7B84"/>
    <w:rsid w:val="00AE7E2D"/>
    <w:rsid w:val="00AF014D"/>
    <w:rsid w:val="00AF063F"/>
    <w:rsid w:val="00AF0B65"/>
    <w:rsid w:val="00AF0C98"/>
    <w:rsid w:val="00AF0D09"/>
    <w:rsid w:val="00AF12B8"/>
    <w:rsid w:val="00AF14D3"/>
    <w:rsid w:val="00AF1A48"/>
    <w:rsid w:val="00AF1CF9"/>
    <w:rsid w:val="00AF3153"/>
    <w:rsid w:val="00AF3777"/>
    <w:rsid w:val="00AF4181"/>
    <w:rsid w:val="00AF513C"/>
    <w:rsid w:val="00AF5A71"/>
    <w:rsid w:val="00AF64B7"/>
    <w:rsid w:val="00AF67F5"/>
    <w:rsid w:val="00B0057B"/>
    <w:rsid w:val="00B00659"/>
    <w:rsid w:val="00B00735"/>
    <w:rsid w:val="00B0088E"/>
    <w:rsid w:val="00B00B3C"/>
    <w:rsid w:val="00B00CE2"/>
    <w:rsid w:val="00B01606"/>
    <w:rsid w:val="00B0203B"/>
    <w:rsid w:val="00B020DD"/>
    <w:rsid w:val="00B04290"/>
    <w:rsid w:val="00B04C62"/>
    <w:rsid w:val="00B04D26"/>
    <w:rsid w:val="00B053A0"/>
    <w:rsid w:val="00B059D0"/>
    <w:rsid w:val="00B06259"/>
    <w:rsid w:val="00B06765"/>
    <w:rsid w:val="00B0739C"/>
    <w:rsid w:val="00B07901"/>
    <w:rsid w:val="00B07986"/>
    <w:rsid w:val="00B07B28"/>
    <w:rsid w:val="00B11278"/>
    <w:rsid w:val="00B11B7D"/>
    <w:rsid w:val="00B120B1"/>
    <w:rsid w:val="00B131A6"/>
    <w:rsid w:val="00B135C7"/>
    <w:rsid w:val="00B14FFA"/>
    <w:rsid w:val="00B15CC9"/>
    <w:rsid w:val="00B1625B"/>
    <w:rsid w:val="00B16312"/>
    <w:rsid w:val="00B1658D"/>
    <w:rsid w:val="00B168BE"/>
    <w:rsid w:val="00B16D1A"/>
    <w:rsid w:val="00B16D33"/>
    <w:rsid w:val="00B17181"/>
    <w:rsid w:val="00B173B3"/>
    <w:rsid w:val="00B179CC"/>
    <w:rsid w:val="00B17ADE"/>
    <w:rsid w:val="00B20557"/>
    <w:rsid w:val="00B208DE"/>
    <w:rsid w:val="00B20A08"/>
    <w:rsid w:val="00B21351"/>
    <w:rsid w:val="00B21F96"/>
    <w:rsid w:val="00B2260A"/>
    <w:rsid w:val="00B22CBC"/>
    <w:rsid w:val="00B2383D"/>
    <w:rsid w:val="00B23987"/>
    <w:rsid w:val="00B23B14"/>
    <w:rsid w:val="00B244D3"/>
    <w:rsid w:val="00B2599F"/>
    <w:rsid w:val="00B25ACC"/>
    <w:rsid w:val="00B25D81"/>
    <w:rsid w:val="00B25F07"/>
    <w:rsid w:val="00B26288"/>
    <w:rsid w:val="00B2782F"/>
    <w:rsid w:val="00B27A60"/>
    <w:rsid w:val="00B30DC6"/>
    <w:rsid w:val="00B31106"/>
    <w:rsid w:val="00B31754"/>
    <w:rsid w:val="00B3201F"/>
    <w:rsid w:val="00B32C4D"/>
    <w:rsid w:val="00B32C9E"/>
    <w:rsid w:val="00B33E33"/>
    <w:rsid w:val="00B342A5"/>
    <w:rsid w:val="00B34496"/>
    <w:rsid w:val="00B34C7A"/>
    <w:rsid w:val="00B35A62"/>
    <w:rsid w:val="00B35AEC"/>
    <w:rsid w:val="00B35B7E"/>
    <w:rsid w:val="00B3650F"/>
    <w:rsid w:val="00B369E0"/>
    <w:rsid w:val="00B40028"/>
    <w:rsid w:val="00B40652"/>
    <w:rsid w:val="00B40C31"/>
    <w:rsid w:val="00B40C33"/>
    <w:rsid w:val="00B4109A"/>
    <w:rsid w:val="00B41498"/>
    <w:rsid w:val="00B42593"/>
    <w:rsid w:val="00B42691"/>
    <w:rsid w:val="00B42BD1"/>
    <w:rsid w:val="00B4354C"/>
    <w:rsid w:val="00B43862"/>
    <w:rsid w:val="00B43865"/>
    <w:rsid w:val="00B4395A"/>
    <w:rsid w:val="00B43CE0"/>
    <w:rsid w:val="00B43EE6"/>
    <w:rsid w:val="00B4437C"/>
    <w:rsid w:val="00B4441C"/>
    <w:rsid w:val="00B44F48"/>
    <w:rsid w:val="00B45CA6"/>
    <w:rsid w:val="00B45D94"/>
    <w:rsid w:val="00B464FE"/>
    <w:rsid w:val="00B4695C"/>
    <w:rsid w:val="00B470D6"/>
    <w:rsid w:val="00B47CF8"/>
    <w:rsid w:val="00B50184"/>
    <w:rsid w:val="00B50239"/>
    <w:rsid w:val="00B5107A"/>
    <w:rsid w:val="00B516C7"/>
    <w:rsid w:val="00B520F0"/>
    <w:rsid w:val="00B52116"/>
    <w:rsid w:val="00B52A24"/>
    <w:rsid w:val="00B52BC4"/>
    <w:rsid w:val="00B5334B"/>
    <w:rsid w:val="00B535FA"/>
    <w:rsid w:val="00B536D3"/>
    <w:rsid w:val="00B53A8C"/>
    <w:rsid w:val="00B53DE9"/>
    <w:rsid w:val="00B53F4A"/>
    <w:rsid w:val="00B544AC"/>
    <w:rsid w:val="00B547CC"/>
    <w:rsid w:val="00B5485B"/>
    <w:rsid w:val="00B54C02"/>
    <w:rsid w:val="00B54CA7"/>
    <w:rsid w:val="00B55059"/>
    <w:rsid w:val="00B568B9"/>
    <w:rsid w:val="00B56CEB"/>
    <w:rsid w:val="00B574C4"/>
    <w:rsid w:val="00B577A2"/>
    <w:rsid w:val="00B60867"/>
    <w:rsid w:val="00B6088F"/>
    <w:rsid w:val="00B61045"/>
    <w:rsid w:val="00B61D08"/>
    <w:rsid w:val="00B620B7"/>
    <w:rsid w:val="00B623C4"/>
    <w:rsid w:val="00B63B76"/>
    <w:rsid w:val="00B63DA2"/>
    <w:rsid w:val="00B63FEE"/>
    <w:rsid w:val="00B64626"/>
    <w:rsid w:val="00B6468A"/>
    <w:rsid w:val="00B648B5"/>
    <w:rsid w:val="00B64B2B"/>
    <w:rsid w:val="00B657A9"/>
    <w:rsid w:val="00B66998"/>
    <w:rsid w:val="00B66F89"/>
    <w:rsid w:val="00B70911"/>
    <w:rsid w:val="00B70BAA"/>
    <w:rsid w:val="00B712F9"/>
    <w:rsid w:val="00B7176E"/>
    <w:rsid w:val="00B71C86"/>
    <w:rsid w:val="00B71CE9"/>
    <w:rsid w:val="00B71DD4"/>
    <w:rsid w:val="00B71EF0"/>
    <w:rsid w:val="00B71FAA"/>
    <w:rsid w:val="00B730A6"/>
    <w:rsid w:val="00B73742"/>
    <w:rsid w:val="00B744FD"/>
    <w:rsid w:val="00B74BC5"/>
    <w:rsid w:val="00B7545E"/>
    <w:rsid w:val="00B75926"/>
    <w:rsid w:val="00B75ECC"/>
    <w:rsid w:val="00B763E2"/>
    <w:rsid w:val="00B765CB"/>
    <w:rsid w:val="00B7696E"/>
    <w:rsid w:val="00B774CB"/>
    <w:rsid w:val="00B77B8F"/>
    <w:rsid w:val="00B77E75"/>
    <w:rsid w:val="00B80C21"/>
    <w:rsid w:val="00B80D73"/>
    <w:rsid w:val="00B81DD0"/>
    <w:rsid w:val="00B8274C"/>
    <w:rsid w:val="00B82D77"/>
    <w:rsid w:val="00B833A4"/>
    <w:rsid w:val="00B83BF4"/>
    <w:rsid w:val="00B84788"/>
    <w:rsid w:val="00B85485"/>
    <w:rsid w:val="00B86518"/>
    <w:rsid w:val="00B8680F"/>
    <w:rsid w:val="00B875FC"/>
    <w:rsid w:val="00B876AB"/>
    <w:rsid w:val="00B87C9C"/>
    <w:rsid w:val="00B91081"/>
    <w:rsid w:val="00B91515"/>
    <w:rsid w:val="00B917DC"/>
    <w:rsid w:val="00B919BC"/>
    <w:rsid w:val="00B92731"/>
    <w:rsid w:val="00B92A28"/>
    <w:rsid w:val="00B92FF2"/>
    <w:rsid w:val="00B936A2"/>
    <w:rsid w:val="00B93BC0"/>
    <w:rsid w:val="00B944F9"/>
    <w:rsid w:val="00B94653"/>
    <w:rsid w:val="00B94981"/>
    <w:rsid w:val="00B94B07"/>
    <w:rsid w:val="00B95161"/>
    <w:rsid w:val="00B95A66"/>
    <w:rsid w:val="00B95BA4"/>
    <w:rsid w:val="00B95DBC"/>
    <w:rsid w:val="00B96A66"/>
    <w:rsid w:val="00B96C75"/>
    <w:rsid w:val="00B96F3D"/>
    <w:rsid w:val="00B971CF"/>
    <w:rsid w:val="00B9794A"/>
    <w:rsid w:val="00B97970"/>
    <w:rsid w:val="00B97CF4"/>
    <w:rsid w:val="00B97E1A"/>
    <w:rsid w:val="00BA0113"/>
    <w:rsid w:val="00BA034B"/>
    <w:rsid w:val="00BA08F5"/>
    <w:rsid w:val="00BA10D9"/>
    <w:rsid w:val="00BA1642"/>
    <w:rsid w:val="00BA22DF"/>
    <w:rsid w:val="00BA2442"/>
    <w:rsid w:val="00BA26D9"/>
    <w:rsid w:val="00BA2CD4"/>
    <w:rsid w:val="00BA2E4E"/>
    <w:rsid w:val="00BA2F1E"/>
    <w:rsid w:val="00BA3734"/>
    <w:rsid w:val="00BA4430"/>
    <w:rsid w:val="00BA4628"/>
    <w:rsid w:val="00BA4A8A"/>
    <w:rsid w:val="00BA4BCB"/>
    <w:rsid w:val="00BA548C"/>
    <w:rsid w:val="00BA5EE8"/>
    <w:rsid w:val="00BA60B5"/>
    <w:rsid w:val="00BA6327"/>
    <w:rsid w:val="00BA7099"/>
    <w:rsid w:val="00BA75A8"/>
    <w:rsid w:val="00BA77E0"/>
    <w:rsid w:val="00BB0015"/>
    <w:rsid w:val="00BB00BF"/>
    <w:rsid w:val="00BB0F1E"/>
    <w:rsid w:val="00BB10CE"/>
    <w:rsid w:val="00BB2D35"/>
    <w:rsid w:val="00BB3498"/>
    <w:rsid w:val="00BB3511"/>
    <w:rsid w:val="00BB40FC"/>
    <w:rsid w:val="00BB4A3E"/>
    <w:rsid w:val="00BB51F3"/>
    <w:rsid w:val="00BB58AA"/>
    <w:rsid w:val="00BB5D18"/>
    <w:rsid w:val="00BB671B"/>
    <w:rsid w:val="00BB7589"/>
    <w:rsid w:val="00BB7638"/>
    <w:rsid w:val="00BB7F02"/>
    <w:rsid w:val="00BC0CB4"/>
    <w:rsid w:val="00BC22B8"/>
    <w:rsid w:val="00BC2975"/>
    <w:rsid w:val="00BC2998"/>
    <w:rsid w:val="00BC2C75"/>
    <w:rsid w:val="00BC35A2"/>
    <w:rsid w:val="00BC3E9F"/>
    <w:rsid w:val="00BC4C55"/>
    <w:rsid w:val="00BC518A"/>
    <w:rsid w:val="00BC5299"/>
    <w:rsid w:val="00BC57EE"/>
    <w:rsid w:val="00BC66E6"/>
    <w:rsid w:val="00BC6DA6"/>
    <w:rsid w:val="00BC71E7"/>
    <w:rsid w:val="00BD0CF3"/>
    <w:rsid w:val="00BD1587"/>
    <w:rsid w:val="00BD17F4"/>
    <w:rsid w:val="00BD1F8F"/>
    <w:rsid w:val="00BD2115"/>
    <w:rsid w:val="00BD216A"/>
    <w:rsid w:val="00BD33E9"/>
    <w:rsid w:val="00BD3484"/>
    <w:rsid w:val="00BD38DB"/>
    <w:rsid w:val="00BD3AFD"/>
    <w:rsid w:val="00BD45B9"/>
    <w:rsid w:val="00BD4AF5"/>
    <w:rsid w:val="00BD4DE0"/>
    <w:rsid w:val="00BD58B5"/>
    <w:rsid w:val="00BD5EC8"/>
    <w:rsid w:val="00BD62B2"/>
    <w:rsid w:val="00BD6705"/>
    <w:rsid w:val="00BD6967"/>
    <w:rsid w:val="00BD7821"/>
    <w:rsid w:val="00BD7B43"/>
    <w:rsid w:val="00BE02FF"/>
    <w:rsid w:val="00BE07AB"/>
    <w:rsid w:val="00BE0A71"/>
    <w:rsid w:val="00BE174D"/>
    <w:rsid w:val="00BE38E5"/>
    <w:rsid w:val="00BE3ABC"/>
    <w:rsid w:val="00BE48EC"/>
    <w:rsid w:val="00BE4BFF"/>
    <w:rsid w:val="00BE586D"/>
    <w:rsid w:val="00BE5D48"/>
    <w:rsid w:val="00BE5EF8"/>
    <w:rsid w:val="00BE6159"/>
    <w:rsid w:val="00BE62CC"/>
    <w:rsid w:val="00BE63CF"/>
    <w:rsid w:val="00BE66AF"/>
    <w:rsid w:val="00BE78DD"/>
    <w:rsid w:val="00BE7E71"/>
    <w:rsid w:val="00BF008C"/>
    <w:rsid w:val="00BF055B"/>
    <w:rsid w:val="00BF07B4"/>
    <w:rsid w:val="00BF0858"/>
    <w:rsid w:val="00BF1353"/>
    <w:rsid w:val="00BF14DA"/>
    <w:rsid w:val="00BF17EB"/>
    <w:rsid w:val="00BF1DD3"/>
    <w:rsid w:val="00BF2824"/>
    <w:rsid w:val="00BF2C7D"/>
    <w:rsid w:val="00BF2CD4"/>
    <w:rsid w:val="00BF3935"/>
    <w:rsid w:val="00BF3D69"/>
    <w:rsid w:val="00BF44C0"/>
    <w:rsid w:val="00BF4881"/>
    <w:rsid w:val="00BF4FBC"/>
    <w:rsid w:val="00BF566E"/>
    <w:rsid w:val="00BF6063"/>
    <w:rsid w:val="00BF6A2A"/>
    <w:rsid w:val="00BF75A3"/>
    <w:rsid w:val="00BF7E53"/>
    <w:rsid w:val="00C0039F"/>
    <w:rsid w:val="00C007D7"/>
    <w:rsid w:val="00C00B47"/>
    <w:rsid w:val="00C01083"/>
    <w:rsid w:val="00C016B6"/>
    <w:rsid w:val="00C016C4"/>
    <w:rsid w:val="00C02BA1"/>
    <w:rsid w:val="00C02D19"/>
    <w:rsid w:val="00C02E9A"/>
    <w:rsid w:val="00C0329D"/>
    <w:rsid w:val="00C03882"/>
    <w:rsid w:val="00C03C62"/>
    <w:rsid w:val="00C04206"/>
    <w:rsid w:val="00C049D9"/>
    <w:rsid w:val="00C055CE"/>
    <w:rsid w:val="00C05A72"/>
    <w:rsid w:val="00C05E08"/>
    <w:rsid w:val="00C0687D"/>
    <w:rsid w:val="00C079C0"/>
    <w:rsid w:val="00C07CA0"/>
    <w:rsid w:val="00C10456"/>
    <w:rsid w:val="00C10DBA"/>
    <w:rsid w:val="00C116E0"/>
    <w:rsid w:val="00C1232A"/>
    <w:rsid w:val="00C1295C"/>
    <w:rsid w:val="00C12AB8"/>
    <w:rsid w:val="00C12E6E"/>
    <w:rsid w:val="00C1376A"/>
    <w:rsid w:val="00C13E51"/>
    <w:rsid w:val="00C140B0"/>
    <w:rsid w:val="00C14BB6"/>
    <w:rsid w:val="00C1510D"/>
    <w:rsid w:val="00C155D0"/>
    <w:rsid w:val="00C156BD"/>
    <w:rsid w:val="00C15756"/>
    <w:rsid w:val="00C1653B"/>
    <w:rsid w:val="00C16618"/>
    <w:rsid w:val="00C17ED6"/>
    <w:rsid w:val="00C2016B"/>
    <w:rsid w:val="00C20648"/>
    <w:rsid w:val="00C2144D"/>
    <w:rsid w:val="00C21680"/>
    <w:rsid w:val="00C21777"/>
    <w:rsid w:val="00C217B8"/>
    <w:rsid w:val="00C21CE9"/>
    <w:rsid w:val="00C21DA0"/>
    <w:rsid w:val="00C22183"/>
    <w:rsid w:val="00C225DC"/>
    <w:rsid w:val="00C226CB"/>
    <w:rsid w:val="00C22777"/>
    <w:rsid w:val="00C22819"/>
    <w:rsid w:val="00C228EA"/>
    <w:rsid w:val="00C22A5D"/>
    <w:rsid w:val="00C23390"/>
    <w:rsid w:val="00C24250"/>
    <w:rsid w:val="00C2443C"/>
    <w:rsid w:val="00C24534"/>
    <w:rsid w:val="00C24AEC"/>
    <w:rsid w:val="00C25307"/>
    <w:rsid w:val="00C25358"/>
    <w:rsid w:val="00C259C3"/>
    <w:rsid w:val="00C25AB4"/>
    <w:rsid w:val="00C25DC6"/>
    <w:rsid w:val="00C25EEC"/>
    <w:rsid w:val="00C2690F"/>
    <w:rsid w:val="00C26C47"/>
    <w:rsid w:val="00C26E96"/>
    <w:rsid w:val="00C270D9"/>
    <w:rsid w:val="00C2718F"/>
    <w:rsid w:val="00C273D7"/>
    <w:rsid w:val="00C274F8"/>
    <w:rsid w:val="00C27E8E"/>
    <w:rsid w:val="00C3026B"/>
    <w:rsid w:val="00C303AE"/>
    <w:rsid w:val="00C3133F"/>
    <w:rsid w:val="00C31A19"/>
    <w:rsid w:val="00C31A3B"/>
    <w:rsid w:val="00C31F9F"/>
    <w:rsid w:val="00C3208E"/>
    <w:rsid w:val="00C3225E"/>
    <w:rsid w:val="00C32744"/>
    <w:rsid w:val="00C330D3"/>
    <w:rsid w:val="00C3377D"/>
    <w:rsid w:val="00C33BF2"/>
    <w:rsid w:val="00C34A5D"/>
    <w:rsid w:val="00C34DD0"/>
    <w:rsid w:val="00C35517"/>
    <w:rsid w:val="00C3670C"/>
    <w:rsid w:val="00C36983"/>
    <w:rsid w:val="00C36B6F"/>
    <w:rsid w:val="00C37089"/>
    <w:rsid w:val="00C4020F"/>
    <w:rsid w:val="00C40B86"/>
    <w:rsid w:val="00C421D2"/>
    <w:rsid w:val="00C425A4"/>
    <w:rsid w:val="00C425C2"/>
    <w:rsid w:val="00C43850"/>
    <w:rsid w:val="00C438B9"/>
    <w:rsid w:val="00C4396B"/>
    <w:rsid w:val="00C43BF8"/>
    <w:rsid w:val="00C4404F"/>
    <w:rsid w:val="00C442D5"/>
    <w:rsid w:val="00C44A8E"/>
    <w:rsid w:val="00C44D31"/>
    <w:rsid w:val="00C45A4E"/>
    <w:rsid w:val="00C45C35"/>
    <w:rsid w:val="00C45CE9"/>
    <w:rsid w:val="00C46758"/>
    <w:rsid w:val="00C46D51"/>
    <w:rsid w:val="00C4731F"/>
    <w:rsid w:val="00C476A4"/>
    <w:rsid w:val="00C47FB1"/>
    <w:rsid w:val="00C50C18"/>
    <w:rsid w:val="00C50F5C"/>
    <w:rsid w:val="00C5198E"/>
    <w:rsid w:val="00C51C3E"/>
    <w:rsid w:val="00C51E4A"/>
    <w:rsid w:val="00C5220F"/>
    <w:rsid w:val="00C528F6"/>
    <w:rsid w:val="00C53268"/>
    <w:rsid w:val="00C53B41"/>
    <w:rsid w:val="00C54246"/>
    <w:rsid w:val="00C546FF"/>
    <w:rsid w:val="00C54DFB"/>
    <w:rsid w:val="00C55286"/>
    <w:rsid w:val="00C55395"/>
    <w:rsid w:val="00C55AB8"/>
    <w:rsid w:val="00C56161"/>
    <w:rsid w:val="00C56310"/>
    <w:rsid w:val="00C56528"/>
    <w:rsid w:val="00C56F33"/>
    <w:rsid w:val="00C57F00"/>
    <w:rsid w:val="00C6035F"/>
    <w:rsid w:val="00C6066B"/>
    <w:rsid w:val="00C60D00"/>
    <w:rsid w:val="00C6103C"/>
    <w:rsid w:val="00C610E5"/>
    <w:rsid w:val="00C610F6"/>
    <w:rsid w:val="00C613C2"/>
    <w:rsid w:val="00C6193D"/>
    <w:rsid w:val="00C6281D"/>
    <w:rsid w:val="00C6307D"/>
    <w:rsid w:val="00C6325D"/>
    <w:rsid w:val="00C634A2"/>
    <w:rsid w:val="00C63981"/>
    <w:rsid w:val="00C639BA"/>
    <w:rsid w:val="00C64C31"/>
    <w:rsid w:val="00C65625"/>
    <w:rsid w:val="00C66045"/>
    <w:rsid w:val="00C66821"/>
    <w:rsid w:val="00C66C01"/>
    <w:rsid w:val="00C673B6"/>
    <w:rsid w:val="00C67404"/>
    <w:rsid w:val="00C67747"/>
    <w:rsid w:val="00C67805"/>
    <w:rsid w:val="00C67D96"/>
    <w:rsid w:val="00C717F6"/>
    <w:rsid w:val="00C71DCA"/>
    <w:rsid w:val="00C71EA5"/>
    <w:rsid w:val="00C71F37"/>
    <w:rsid w:val="00C725FC"/>
    <w:rsid w:val="00C741DF"/>
    <w:rsid w:val="00C743DB"/>
    <w:rsid w:val="00C74624"/>
    <w:rsid w:val="00C75126"/>
    <w:rsid w:val="00C751F7"/>
    <w:rsid w:val="00C7531F"/>
    <w:rsid w:val="00C758A3"/>
    <w:rsid w:val="00C75989"/>
    <w:rsid w:val="00C759E5"/>
    <w:rsid w:val="00C75C61"/>
    <w:rsid w:val="00C75E7D"/>
    <w:rsid w:val="00C75F48"/>
    <w:rsid w:val="00C75F9E"/>
    <w:rsid w:val="00C76067"/>
    <w:rsid w:val="00C778D8"/>
    <w:rsid w:val="00C77978"/>
    <w:rsid w:val="00C77DBB"/>
    <w:rsid w:val="00C80204"/>
    <w:rsid w:val="00C80ABE"/>
    <w:rsid w:val="00C80E1E"/>
    <w:rsid w:val="00C8136A"/>
    <w:rsid w:val="00C826A8"/>
    <w:rsid w:val="00C83ABF"/>
    <w:rsid w:val="00C84510"/>
    <w:rsid w:val="00C848F2"/>
    <w:rsid w:val="00C84AC9"/>
    <w:rsid w:val="00C84B70"/>
    <w:rsid w:val="00C84FD4"/>
    <w:rsid w:val="00C85360"/>
    <w:rsid w:val="00C85D54"/>
    <w:rsid w:val="00C865B6"/>
    <w:rsid w:val="00C86649"/>
    <w:rsid w:val="00C86919"/>
    <w:rsid w:val="00C87090"/>
    <w:rsid w:val="00C870D4"/>
    <w:rsid w:val="00C87532"/>
    <w:rsid w:val="00C87DFD"/>
    <w:rsid w:val="00C87F44"/>
    <w:rsid w:val="00C90747"/>
    <w:rsid w:val="00C90E98"/>
    <w:rsid w:val="00C910AE"/>
    <w:rsid w:val="00C9135F"/>
    <w:rsid w:val="00C914A4"/>
    <w:rsid w:val="00C9163C"/>
    <w:rsid w:val="00C920FB"/>
    <w:rsid w:val="00C92E08"/>
    <w:rsid w:val="00C931B5"/>
    <w:rsid w:val="00C9327A"/>
    <w:rsid w:val="00C9348D"/>
    <w:rsid w:val="00C936B1"/>
    <w:rsid w:val="00C93914"/>
    <w:rsid w:val="00C93ECA"/>
    <w:rsid w:val="00C94C3F"/>
    <w:rsid w:val="00C952B8"/>
    <w:rsid w:val="00C95511"/>
    <w:rsid w:val="00C95644"/>
    <w:rsid w:val="00C958B9"/>
    <w:rsid w:val="00C95D43"/>
    <w:rsid w:val="00C96270"/>
    <w:rsid w:val="00C9671D"/>
    <w:rsid w:val="00C9697A"/>
    <w:rsid w:val="00C96AB7"/>
    <w:rsid w:val="00C97564"/>
    <w:rsid w:val="00C97AA1"/>
    <w:rsid w:val="00CA005A"/>
    <w:rsid w:val="00CA0733"/>
    <w:rsid w:val="00CA11B0"/>
    <w:rsid w:val="00CA122D"/>
    <w:rsid w:val="00CA195F"/>
    <w:rsid w:val="00CA21DE"/>
    <w:rsid w:val="00CA2290"/>
    <w:rsid w:val="00CA23C7"/>
    <w:rsid w:val="00CA491E"/>
    <w:rsid w:val="00CA55C2"/>
    <w:rsid w:val="00CA6F82"/>
    <w:rsid w:val="00CA742F"/>
    <w:rsid w:val="00CA78E7"/>
    <w:rsid w:val="00CB040A"/>
    <w:rsid w:val="00CB0499"/>
    <w:rsid w:val="00CB0C8A"/>
    <w:rsid w:val="00CB15E0"/>
    <w:rsid w:val="00CB1BF0"/>
    <w:rsid w:val="00CB2272"/>
    <w:rsid w:val="00CB3074"/>
    <w:rsid w:val="00CB3EAC"/>
    <w:rsid w:val="00CB3FCE"/>
    <w:rsid w:val="00CB43F4"/>
    <w:rsid w:val="00CB542F"/>
    <w:rsid w:val="00CB5470"/>
    <w:rsid w:val="00CB5517"/>
    <w:rsid w:val="00CB5BC9"/>
    <w:rsid w:val="00CB5C3C"/>
    <w:rsid w:val="00CB5FE1"/>
    <w:rsid w:val="00CB6CBA"/>
    <w:rsid w:val="00CB7257"/>
    <w:rsid w:val="00CB7765"/>
    <w:rsid w:val="00CB7A97"/>
    <w:rsid w:val="00CB7F71"/>
    <w:rsid w:val="00CC02E5"/>
    <w:rsid w:val="00CC0815"/>
    <w:rsid w:val="00CC18C9"/>
    <w:rsid w:val="00CC24B5"/>
    <w:rsid w:val="00CC28AD"/>
    <w:rsid w:val="00CC293C"/>
    <w:rsid w:val="00CC2DEC"/>
    <w:rsid w:val="00CC309D"/>
    <w:rsid w:val="00CC37BE"/>
    <w:rsid w:val="00CC3942"/>
    <w:rsid w:val="00CC3EB7"/>
    <w:rsid w:val="00CC4150"/>
    <w:rsid w:val="00CC486A"/>
    <w:rsid w:val="00CC4EEE"/>
    <w:rsid w:val="00CC55BD"/>
    <w:rsid w:val="00CC5F24"/>
    <w:rsid w:val="00CC6884"/>
    <w:rsid w:val="00CC6EFE"/>
    <w:rsid w:val="00CC7B8E"/>
    <w:rsid w:val="00CC7BBF"/>
    <w:rsid w:val="00CD050F"/>
    <w:rsid w:val="00CD0777"/>
    <w:rsid w:val="00CD0BB0"/>
    <w:rsid w:val="00CD0FD1"/>
    <w:rsid w:val="00CD22A8"/>
    <w:rsid w:val="00CD24C6"/>
    <w:rsid w:val="00CD2782"/>
    <w:rsid w:val="00CD3292"/>
    <w:rsid w:val="00CD32A6"/>
    <w:rsid w:val="00CD458C"/>
    <w:rsid w:val="00CD4C5A"/>
    <w:rsid w:val="00CD4F69"/>
    <w:rsid w:val="00CD58F4"/>
    <w:rsid w:val="00CD5A5E"/>
    <w:rsid w:val="00CD5E33"/>
    <w:rsid w:val="00CD69B1"/>
    <w:rsid w:val="00CD6D67"/>
    <w:rsid w:val="00CD73F9"/>
    <w:rsid w:val="00CD7EB3"/>
    <w:rsid w:val="00CE02A1"/>
    <w:rsid w:val="00CE060A"/>
    <w:rsid w:val="00CE0E5D"/>
    <w:rsid w:val="00CE11B2"/>
    <w:rsid w:val="00CE229A"/>
    <w:rsid w:val="00CE2B2B"/>
    <w:rsid w:val="00CE2BC8"/>
    <w:rsid w:val="00CE516C"/>
    <w:rsid w:val="00CE602D"/>
    <w:rsid w:val="00CE61D6"/>
    <w:rsid w:val="00CE63D7"/>
    <w:rsid w:val="00CE65C2"/>
    <w:rsid w:val="00CE6A20"/>
    <w:rsid w:val="00CE7086"/>
    <w:rsid w:val="00CE71B7"/>
    <w:rsid w:val="00CE7629"/>
    <w:rsid w:val="00CF1133"/>
    <w:rsid w:val="00CF122C"/>
    <w:rsid w:val="00CF13DA"/>
    <w:rsid w:val="00CF171B"/>
    <w:rsid w:val="00CF1956"/>
    <w:rsid w:val="00CF1E93"/>
    <w:rsid w:val="00CF2078"/>
    <w:rsid w:val="00CF2195"/>
    <w:rsid w:val="00CF27ED"/>
    <w:rsid w:val="00CF2D97"/>
    <w:rsid w:val="00CF37B8"/>
    <w:rsid w:val="00CF3AE0"/>
    <w:rsid w:val="00CF3FFB"/>
    <w:rsid w:val="00CF4DFB"/>
    <w:rsid w:val="00CF542D"/>
    <w:rsid w:val="00CF5480"/>
    <w:rsid w:val="00CF54CC"/>
    <w:rsid w:val="00CF5E0B"/>
    <w:rsid w:val="00CF67C6"/>
    <w:rsid w:val="00CF743B"/>
    <w:rsid w:val="00CF759C"/>
    <w:rsid w:val="00CF7970"/>
    <w:rsid w:val="00CF7A46"/>
    <w:rsid w:val="00CF7C75"/>
    <w:rsid w:val="00D00010"/>
    <w:rsid w:val="00D00B64"/>
    <w:rsid w:val="00D00E42"/>
    <w:rsid w:val="00D0132B"/>
    <w:rsid w:val="00D01660"/>
    <w:rsid w:val="00D0182A"/>
    <w:rsid w:val="00D01CD0"/>
    <w:rsid w:val="00D0252F"/>
    <w:rsid w:val="00D02799"/>
    <w:rsid w:val="00D02A6D"/>
    <w:rsid w:val="00D0375F"/>
    <w:rsid w:val="00D042FB"/>
    <w:rsid w:val="00D04487"/>
    <w:rsid w:val="00D0475A"/>
    <w:rsid w:val="00D04DB7"/>
    <w:rsid w:val="00D04DDA"/>
    <w:rsid w:val="00D064C1"/>
    <w:rsid w:val="00D07680"/>
    <w:rsid w:val="00D07697"/>
    <w:rsid w:val="00D076A9"/>
    <w:rsid w:val="00D10032"/>
    <w:rsid w:val="00D10475"/>
    <w:rsid w:val="00D10625"/>
    <w:rsid w:val="00D106D7"/>
    <w:rsid w:val="00D10EB3"/>
    <w:rsid w:val="00D1122E"/>
    <w:rsid w:val="00D12752"/>
    <w:rsid w:val="00D12903"/>
    <w:rsid w:val="00D12964"/>
    <w:rsid w:val="00D12C93"/>
    <w:rsid w:val="00D12E0B"/>
    <w:rsid w:val="00D13674"/>
    <w:rsid w:val="00D137D9"/>
    <w:rsid w:val="00D13C04"/>
    <w:rsid w:val="00D13D62"/>
    <w:rsid w:val="00D144D5"/>
    <w:rsid w:val="00D15463"/>
    <w:rsid w:val="00D156F3"/>
    <w:rsid w:val="00D15C3D"/>
    <w:rsid w:val="00D15FD4"/>
    <w:rsid w:val="00D168CB"/>
    <w:rsid w:val="00D17383"/>
    <w:rsid w:val="00D173F8"/>
    <w:rsid w:val="00D17791"/>
    <w:rsid w:val="00D17810"/>
    <w:rsid w:val="00D2013E"/>
    <w:rsid w:val="00D201E9"/>
    <w:rsid w:val="00D20924"/>
    <w:rsid w:val="00D20962"/>
    <w:rsid w:val="00D20DC4"/>
    <w:rsid w:val="00D213A3"/>
    <w:rsid w:val="00D216AE"/>
    <w:rsid w:val="00D21F16"/>
    <w:rsid w:val="00D22F4F"/>
    <w:rsid w:val="00D22FB7"/>
    <w:rsid w:val="00D23CBC"/>
    <w:rsid w:val="00D23E51"/>
    <w:rsid w:val="00D23F08"/>
    <w:rsid w:val="00D241D4"/>
    <w:rsid w:val="00D24473"/>
    <w:rsid w:val="00D2449F"/>
    <w:rsid w:val="00D246B1"/>
    <w:rsid w:val="00D24871"/>
    <w:rsid w:val="00D248EF"/>
    <w:rsid w:val="00D24995"/>
    <w:rsid w:val="00D250EC"/>
    <w:rsid w:val="00D25897"/>
    <w:rsid w:val="00D27769"/>
    <w:rsid w:val="00D27DA1"/>
    <w:rsid w:val="00D3001A"/>
    <w:rsid w:val="00D3077C"/>
    <w:rsid w:val="00D313E3"/>
    <w:rsid w:val="00D3146A"/>
    <w:rsid w:val="00D3156A"/>
    <w:rsid w:val="00D31E8C"/>
    <w:rsid w:val="00D32548"/>
    <w:rsid w:val="00D329C2"/>
    <w:rsid w:val="00D32AF7"/>
    <w:rsid w:val="00D32BFB"/>
    <w:rsid w:val="00D33927"/>
    <w:rsid w:val="00D34244"/>
    <w:rsid w:val="00D3427D"/>
    <w:rsid w:val="00D35204"/>
    <w:rsid w:val="00D36227"/>
    <w:rsid w:val="00D3642F"/>
    <w:rsid w:val="00D36656"/>
    <w:rsid w:val="00D36AC1"/>
    <w:rsid w:val="00D36D8E"/>
    <w:rsid w:val="00D36EC7"/>
    <w:rsid w:val="00D379E1"/>
    <w:rsid w:val="00D37D60"/>
    <w:rsid w:val="00D37FB2"/>
    <w:rsid w:val="00D414EA"/>
    <w:rsid w:val="00D41EC5"/>
    <w:rsid w:val="00D42256"/>
    <w:rsid w:val="00D43260"/>
    <w:rsid w:val="00D4392F"/>
    <w:rsid w:val="00D43CC5"/>
    <w:rsid w:val="00D44567"/>
    <w:rsid w:val="00D44D7C"/>
    <w:rsid w:val="00D44DB2"/>
    <w:rsid w:val="00D44EF8"/>
    <w:rsid w:val="00D44FAF"/>
    <w:rsid w:val="00D465BB"/>
    <w:rsid w:val="00D46A0C"/>
    <w:rsid w:val="00D46A54"/>
    <w:rsid w:val="00D473B3"/>
    <w:rsid w:val="00D47746"/>
    <w:rsid w:val="00D503DD"/>
    <w:rsid w:val="00D50786"/>
    <w:rsid w:val="00D50EB8"/>
    <w:rsid w:val="00D51044"/>
    <w:rsid w:val="00D5123C"/>
    <w:rsid w:val="00D519CC"/>
    <w:rsid w:val="00D51BBD"/>
    <w:rsid w:val="00D52366"/>
    <w:rsid w:val="00D52409"/>
    <w:rsid w:val="00D52CAB"/>
    <w:rsid w:val="00D532B0"/>
    <w:rsid w:val="00D533DB"/>
    <w:rsid w:val="00D53955"/>
    <w:rsid w:val="00D53A9F"/>
    <w:rsid w:val="00D53B60"/>
    <w:rsid w:val="00D53C62"/>
    <w:rsid w:val="00D54973"/>
    <w:rsid w:val="00D551D5"/>
    <w:rsid w:val="00D554FB"/>
    <w:rsid w:val="00D55B44"/>
    <w:rsid w:val="00D55DC4"/>
    <w:rsid w:val="00D569F5"/>
    <w:rsid w:val="00D576F0"/>
    <w:rsid w:val="00D57A46"/>
    <w:rsid w:val="00D57CA4"/>
    <w:rsid w:val="00D60508"/>
    <w:rsid w:val="00D60FC5"/>
    <w:rsid w:val="00D614F9"/>
    <w:rsid w:val="00D616BA"/>
    <w:rsid w:val="00D61785"/>
    <w:rsid w:val="00D61CDB"/>
    <w:rsid w:val="00D61EF5"/>
    <w:rsid w:val="00D62428"/>
    <w:rsid w:val="00D6260B"/>
    <w:rsid w:val="00D62B18"/>
    <w:rsid w:val="00D62D0B"/>
    <w:rsid w:val="00D62F2C"/>
    <w:rsid w:val="00D63564"/>
    <w:rsid w:val="00D63B75"/>
    <w:rsid w:val="00D63CF0"/>
    <w:rsid w:val="00D642F4"/>
    <w:rsid w:val="00D658BC"/>
    <w:rsid w:val="00D65C88"/>
    <w:rsid w:val="00D66624"/>
    <w:rsid w:val="00D67235"/>
    <w:rsid w:val="00D70084"/>
    <w:rsid w:val="00D705E0"/>
    <w:rsid w:val="00D70783"/>
    <w:rsid w:val="00D710B9"/>
    <w:rsid w:val="00D71CE3"/>
    <w:rsid w:val="00D73EC3"/>
    <w:rsid w:val="00D74A08"/>
    <w:rsid w:val="00D74EB9"/>
    <w:rsid w:val="00D74F1E"/>
    <w:rsid w:val="00D75216"/>
    <w:rsid w:val="00D7535B"/>
    <w:rsid w:val="00D75B61"/>
    <w:rsid w:val="00D75C7C"/>
    <w:rsid w:val="00D75F38"/>
    <w:rsid w:val="00D75FE1"/>
    <w:rsid w:val="00D76106"/>
    <w:rsid w:val="00D76124"/>
    <w:rsid w:val="00D762EA"/>
    <w:rsid w:val="00D77012"/>
    <w:rsid w:val="00D77613"/>
    <w:rsid w:val="00D77798"/>
    <w:rsid w:val="00D77A79"/>
    <w:rsid w:val="00D80A7F"/>
    <w:rsid w:val="00D821D9"/>
    <w:rsid w:val="00D830D3"/>
    <w:rsid w:val="00D839AA"/>
    <w:rsid w:val="00D83CD0"/>
    <w:rsid w:val="00D849AD"/>
    <w:rsid w:val="00D84B70"/>
    <w:rsid w:val="00D84F35"/>
    <w:rsid w:val="00D854C6"/>
    <w:rsid w:val="00D86616"/>
    <w:rsid w:val="00D86A78"/>
    <w:rsid w:val="00D870DD"/>
    <w:rsid w:val="00D87D36"/>
    <w:rsid w:val="00D906D6"/>
    <w:rsid w:val="00D9109B"/>
    <w:rsid w:val="00D91D22"/>
    <w:rsid w:val="00D92524"/>
    <w:rsid w:val="00D92B57"/>
    <w:rsid w:val="00D9312F"/>
    <w:rsid w:val="00D9345F"/>
    <w:rsid w:val="00D93B34"/>
    <w:rsid w:val="00D93E13"/>
    <w:rsid w:val="00D94D5F"/>
    <w:rsid w:val="00D94F0A"/>
    <w:rsid w:val="00D953A0"/>
    <w:rsid w:val="00D954B2"/>
    <w:rsid w:val="00D95768"/>
    <w:rsid w:val="00D95DC6"/>
    <w:rsid w:val="00D963DD"/>
    <w:rsid w:val="00D96616"/>
    <w:rsid w:val="00D96731"/>
    <w:rsid w:val="00D96AF9"/>
    <w:rsid w:val="00DA0589"/>
    <w:rsid w:val="00DA0823"/>
    <w:rsid w:val="00DA17E1"/>
    <w:rsid w:val="00DA19A7"/>
    <w:rsid w:val="00DA1E8D"/>
    <w:rsid w:val="00DA1EBB"/>
    <w:rsid w:val="00DA243C"/>
    <w:rsid w:val="00DA299C"/>
    <w:rsid w:val="00DA2A28"/>
    <w:rsid w:val="00DA2B4A"/>
    <w:rsid w:val="00DA3ABE"/>
    <w:rsid w:val="00DA3B52"/>
    <w:rsid w:val="00DA3EE7"/>
    <w:rsid w:val="00DA5BB6"/>
    <w:rsid w:val="00DA5BE1"/>
    <w:rsid w:val="00DA5C77"/>
    <w:rsid w:val="00DA5FF8"/>
    <w:rsid w:val="00DA6190"/>
    <w:rsid w:val="00DA760F"/>
    <w:rsid w:val="00DA7F1E"/>
    <w:rsid w:val="00DB052F"/>
    <w:rsid w:val="00DB0BE2"/>
    <w:rsid w:val="00DB0D43"/>
    <w:rsid w:val="00DB15FF"/>
    <w:rsid w:val="00DB1688"/>
    <w:rsid w:val="00DB2ED9"/>
    <w:rsid w:val="00DB2F4A"/>
    <w:rsid w:val="00DB3610"/>
    <w:rsid w:val="00DB3F5E"/>
    <w:rsid w:val="00DB45F2"/>
    <w:rsid w:val="00DB4699"/>
    <w:rsid w:val="00DB5F63"/>
    <w:rsid w:val="00DB6AFC"/>
    <w:rsid w:val="00DB707B"/>
    <w:rsid w:val="00DB76DF"/>
    <w:rsid w:val="00DB7CB3"/>
    <w:rsid w:val="00DB7D1B"/>
    <w:rsid w:val="00DC040F"/>
    <w:rsid w:val="00DC186E"/>
    <w:rsid w:val="00DC1EFC"/>
    <w:rsid w:val="00DC1F00"/>
    <w:rsid w:val="00DC252E"/>
    <w:rsid w:val="00DC314F"/>
    <w:rsid w:val="00DC3165"/>
    <w:rsid w:val="00DC5513"/>
    <w:rsid w:val="00DC565E"/>
    <w:rsid w:val="00DC595B"/>
    <w:rsid w:val="00DC66B5"/>
    <w:rsid w:val="00DC6706"/>
    <w:rsid w:val="00DC78F9"/>
    <w:rsid w:val="00DD005C"/>
    <w:rsid w:val="00DD02C5"/>
    <w:rsid w:val="00DD034D"/>
    <w:rsid w:val="00DD04E0"/>
    <w:rsid w:val="00DD0BF8"/>
    <w:rsid w:val="00DD270E"/>
    <w:rsid w:val="00DD2F05"/>
    <w:rsid w:val="00DD33C0"/>
    <w:rsid w:val="00DD366E"/>
    <w:rsid w:val="00DD37B8"/>
    <w:rsid w:val="00DD392D"/>
    <w:rsid w:val="00DD4079"/>
    <w:rsid w:val="00DD40C9"/>
    <w:rsid w:val="00DD4941"/>
    <w:rsid w:val="00DD6093"/>
    <w:rsid w:val="00DD6338"/>
    <w:rsid w:val="00DD7E85"/>
    <w:rsid w:val="00DE0673"/>
    <w:rsid w:val="00DE0FDF"/>
    <w:rsid w:val="00DE104F"/>
    <w:rsid w:val="00DE10C5"/>
    <w:rsid w:val="00DE13D1"/>
    <w:rsid w:val="00DE1681"/>
    <w:rsid w:val="00DE1BF1"/>
    <w:rsid w:val="00DE1DED"/>
    <w:rsid w:val="00DE2047"/>
    <w:rsid w:val="00DE287C"/>
    <w:rsid w:val="00DE321A"/>
    <w:rsid w:val="00DE4B16"/>
    <w:rsid w:val="00DE4F0E"/>
    <w:rsid w:val="00DE5CCB"/>
    <w:rsid w:val="00DE746E"/>
    <w:rsid w:val="00DE782A"/>
    <w:rsid w:val="00DE7A19"/>
    <w:rsid w:val="00DF00EA"/>
    <w:rsid w:val="00DF0BDD"/>
    <w:rsid w:val="00DF0D09"/>
    <w:rsid w:val="00DF1556"/>
    <w:rsid w:val="00DF1DF8"/>
    <w:rsid w:val="00DF25D2"/>
    <w:rsid w:val="00DF2711"/>
    <w:rsid w:val="00DF28B3"/>
    <w:rsid w:val="00DF2A22"/>
    <w:rsid w:val="00DF2A24"/>
    <w:rsid w:val="00DF2FFC"/>
    <w:rsid w:val="00DF4337"/>
    <w:rsid w:val="00DF4726"/>
    <w:rsid w:val="00DF62F5"/>
    <w:rsid w:val="00DF71F4"/>
    <w:rsid w:val="00E0051B"/>
    <w:rsid w:val="00E00708"/>
    <w:rsid w:val="00E012F4"/>
    <w:rsid w:val="00E01AA0"/>
    <w:rsid w:val="00E01FE0"/>
    <w:rsid w:val="00E02D52"/>
    <w:rsid w:val="00E0318D"/>
    <w:rsid w:val="00E03C56"/>
    <w:rsid w:val="00E03EE7"/>
    <w:rsid w:val="00E03F39"/>
    <w:rsid w:val="00E041F1"/>
    <w:rsid w:val="00E0429C"/>
    <w:rsid w:val="00E04CB7"/>
    <w:rsid w:val="00E04EA6"/>
    <w:rsid w:val="00E0601A"/>
    <w:rsid w:val="00E061F7"/>
    <w:rsid w:val="00E06689"/>
    <w:rsid w:val="00E0681A"/>
    <w:rsid w:val="00E071DB"/>
    <w:rsid w:val="00E07C20"/>
    <w:rsid w:val="00E10490"/>
    <w:rsid w:val="00E10D9D"/>
    <w:rsid w:val="00E114CF"/>
    <w:rsid w:val="00E11EC7"/>
    <w:rsid w:val="00E12C8D"/>
    <w:rsid w:val="00E12F68"/>
    <w:rsid w:val="00E13343"/>
    <w:rsid w:val="00E1360F"/>
    <w:rsid w:val="00E13AB5"/>
    <w:rsid w:val="00E13CCE"/>
    <w:rsid w:val="00E1411A"/>
    <w:rsid w:val="00E14E67"/>
    <w:rsid w:val="00E152D5"/>
    <w:rsid w:val="00E154CC"/>
    <w:rsid w:val="00E1590C"/>
    <w:rsid w:val="00E15D85"/>
    <w:rsid w:val="00E15E4A"/>
    <w:rsid w:val="00E15EAA"/>
    <w:rsid w:val="00E15F41"/>
    <w:rsid w:val="00E15F9B"/>
    <w:rsid w:val="00E1615A"/>
    <w:rsid w:val="00E16697"/>
    <w:rsid w:val="00E16F0D"/>
    <w:rsid w:val="00E1720D"/>
    <w:rsid w:val="00E174CC"/>
    <w:rsid w:val="00E1797D"/>
    <w:rsid w:val="00E20413"/>
    <w:rsid w:val="00E208AC"/>
    <w:rsid w:val="00E20BE1"/>
    <w:rsid w:val="00E21342"/>
    <w:rsid w:val="00E222B9"/>
    <w:rsid w:val="00E229FA"/>
    <w:rsid w:val="00E22A89"/>
    <w:rsid w:val="00E22B13"/>
    <w:rsid w:val="00E22DA9"/>
    <w:rsid w:val="00E2311B"/>
    <w:rsid w:val="00E2368C"/>
    <w:rsid w:val="00E23BD2"/>
    <w:rsid w:val="00E23DF0"/>
    <w:rsid w:val="00E24780"/>
    <w:rsid w:val="00E25A71"/>
    <w:rsid w:val="00E25F3D"/>
    <w:rsid w:val="00E269C5"/>
    <w:rsid w:val="00E26DEB"/>
    <w:rsid w:val="00E27087"/>
    <w:rsid w:val="00E27A3C"/>
    <w:rsid w:val="00E27AC3"/>
    <w:rsid w:val="00E308B2"/>
    <w:rsid w:val="00E310D9"/>
    <w:rsid w:val="00E314C5"/>
    <w:rsid w:val="00E32C8A"/>
    <w:rsid w:val="00E32EFF"/>
    <w:rsid w:val="00E33024"/>
    <w:rsid w:val="00E33704"/>
    <w:rsid w:val="00E33C42"/>
    <w:rsid w:val="00E344B3"/>
    <w:rsid w:val="00E360D0"/>
    <w:rsid w:val="00E3664F"/>
    <w:rsid w:val="00E36E39"/>
    <w:rsid w:val="00E37175"/>
    <w:rsid w:val="00E3726D"/>
    <w:rsid w:val="00E37CBC"/>
    <w:rsid w:val="00E409D2"/>
    <w:rsid w:val="00E413AE"/>
    <w:rsid w:val="00E41FCA"/>
    <w:rsid w:val="00E422E7"/>
    <w:rsid w:val="00E4240D"/>
    <w:rsid w:val="00E45268"/>
    <w:rsid w:val="00E456CE"/>
    <w:rsid w:val="00E45737"/>
    <w:rsid w:val="00E460DC"/>
    <w:rsid w:val="00E462DD"/>
    <w:rsid w:val="00E46444"/>
    <w:rsid w:val="00E46537"/>
    <w:rsid w:val="00E4658D"/>
    <w:rsid w:val="00E475B4"/>
    <w:rsid w:val="00E47AA5"/>
    <w:rsid w:val="00E50B93"/>
    <w:rsid w:val="00E50C64"/>
    <w:rsid w:val="00E51BC3"/>
    <w:rsid w:val="00E5214B"/>
    <w:rsid w:val="00E5241A"/>
    <w:rsid w:val="00E52B20"/>
    <w:rsid w:val="00E52FE3"/>
    <w:rsid w:val="00E53F12"/>
    <w:rsid w:val="00E5422D"/>
    <w:rsid w:val="00E54D71"/>
    <w:rsid w:val="00E553D0"/>
    <w:rsid w:val="00E55AA7"/>
    <w:rsid w:val="00E55E64"/>
    <w:rsid w:val="00E56922"/>
    <w:rsid w:val="00E5699D"/>
    <w:rsid w:val="00E56B68"/>
    <w:rsid w:val="00E57E50"/>
    <w:rsid w:val="00E60E7D"/>
    <w:rsid w:val="00E61343"/>
    <w:rsid w:val="00E613C1"/>
    <w:rsid w:val="00E62F9F"/>
    <w:rsid w:val="00E63206"/>
    <w:rsid w:val="00E63D33"/>
    <w:rsid w:val="00E64B38"/>
    <w:rsid w:val="00E65203"/>
    <w:rsid w:val="00E6589D"/>
    <w:rsid w:val="00E658AD"/>
    <w:rsid w:val="00E65C08"/>
    <w:rsid w:val="00E65E2A"/>
    <w:rsid w:val="00E65E99"/>
    <w:rsid w:val="00E6685B"/>
    <w:rsid w:val="00E66965"/>
    <w:rsid w:val="00E66E08"/>
    <w:rsid w:val="00E6739C"/>
    <w:rsid w:val="00E675A6"/>
    <w:rsid w:val="00E67636"/>
    <w:rsid w:val="00E67E2D"/>
    <w:rsid w:val="00E70479"/>
    <w:rsid w:val="00E7082B"/>
    <w:rsid w:val="00E708A6"/>
    <w:rsid w:val="00E70C6A"/>
    <w:rsid w:val="00E713C3"/>
    <w:rsid w:val="00E71529"/>
    <w:rsid w:val="00E7291F"/>
    <w:rsid w:val="00E72A44"/>
    <w:rsid w:val="00E73A96"/>
    <w:rsid w:val="00E73D84"/>
    <w:rsid w:val="00E73F24"/>
    <w:rsid w:val="00E74166"/>
    <w:rsid w:val="00E741DB"/>
    <w:rsid w:val="00E74F60"/>
    <w:rsid w:val="00E75A5A"/>
    <w:rsid w:val="00E76234"/>
    <w:rsid w:val="00E76416"/>
    <w:rsid w:val="00E76C02"/>
    <w:rsid w:val="00E77644"/>
    <w:rsid w:val="00E77706"/>
    <w:rsid w:val="00E7798E"/>
    <w:rsid w:val="00E810BD"/>
    <w:rsid w:val="00E81602"/>
    <w:rsid w:val="00E81849"/>
    <w:rsid w:val="00E81E41"/>
    <w:rsid w:val="00E821C2"/>
    <w:rsid w:val="00E824AA"/>
    <w:rsid w:val="00E82B22"/>
    <w:rsid w:val="00E83814"/>
    <w:rsid w:val="00E8450F"/>
    <w:rsid w:val="00E8469E"/>
    <w:rsid w:val="00E847D3"/>
    <w:rsid w:val="00E84A70"/>
    <w:rsid w:val="00E84C59"/>
    <w:rsid w:val="00E85BE6"/>
    <w:rsid w:val="00E85F25"/>
    <w:rsid w:val="00E86A23"/>
    <w:rsid w:val="00E86ED5"/>
    <w:rsid w:val="00E8784F"/>
    <w:rsid w:val="00E87916"/>
    <w:rsid w:val="00E902D5"/>
    <w:rsid w:val="00E90C58"/>
    <w:rsid w:val="00E910B6"/>
    <w:rsid w:val="00E91630"/>
    <w:rsid w:val="00E9173F"/>
    <w:rsid w:val="00E91745"/>
    <w:rsid w:val="00E91947"/>
    <w:rsid w:val="00E920C6"/>
    <w:rsid w:val="00E92251"/>
    <w:rsid w:val="00E9246F"/>
    <w:rsid w:val="00E92641"/>
    <w:rsid w:val="00E92C58"/>
    <w:rsid w:val="00E93A58"/>
    <w:rsid w:val="00E9406C"/>
    <w:rsid w:val="00E940FB"/>
    <w:rsid w:val="00E94294"/>
    <w:rsid w:val="00E94455"/>
    <w:rsid w:val="00E9455A"/>
    <w:rsid w:val="00E94CA0"/>
    <w:rsid w:val="00E9671D"/>
    <w:rsid w:val="00EA0B02"/>
    <w:rsid w:val="00EA0F3D"/>
    <w:rsid w:val="00EA1409"/>
    <w:rsid w:val="00EA153C"/>
    <w:rsid w:val="00EA161C"/>
    <w:rsid w:val="00EA16C4"/>
    <w:rsid w:val="00EA1978"/>
    <w:rsid w:val="00EA1D10"/>
    <w:rsid w:val="00EA2049"/>
    <w:rsid w:val="00EA2C1C"/>
    <w:rsid w:val="00EA4095"/>
    <w:rsid w:val="00EA4B8D"/>
    <w:rsid w:val="00EA4D25"/>
    <w:rsid w:val="00EA502D"/>
    <w:rsid w:val="00EA5743"/>
    <w:rsid w:val="00EA582E"/>
    <w:rsid w:val="00EA63F6"/>
    <w:rsid w:val="00EA67FD"/>
    <w:rsid w:val="00EA7548"/>
    <w:rsid w:val="00EA7B16"/>
    <w:rsid w:val="00EA7FDB"/>
    <w:rsid w:val="00EB0375"/>
    <w:rsid w:val="00EB0613"/>
    <w:rsid w:val="00EB0E85"/>
    <w:rsid w:val="00EB2726"/>
    <w:rsid w:val="00EB282B"/>
    <w:rsid w:val="00EB2F66"/>
    <w:rsid w:val="00EB3E40"/>
    <w:rsid w:val="00EB4736"/>
    <w:rsid w:val="00EB4829"/>
    <w:rsid w:val="00EB4ADE"/>
    <w:rsid w:val="00EB5067"/>
    <w:rsid w:val="00EB525B"/>
    <w:rsid w:val="00EB5322"/>
    <w:rsid w:val="00EB56F2"/>
    <w:rsid w:val="00EB69DD"/>
    <w:rsid w:val="00EB7955"/>
    <w:rsid w:val="00EB7D2B"/>
    <w:rsid w:val="00EC01F7"/>
    <w:rsid w:val="00EC161E"/>
    <w:rsid w:val="00EC186A"/>
    <w:rsid w:val="00EC1BAC"/>
    <w:rsid w:val="00EC1C5B"/>
    <w:rsid w:val="00EC1F66"/>
    <w:rsid w:val="00EC20B0"/>
    <w:rsid w:val="00EC2182"/>
    <w:rsid w:val="00EC27AF"/>
    <w:rsid w:val="00EC2828"/>
    <w:rsid w:val="00EC33DE"/>
    <w:rsid w:val="00EC3C61"/>
    <w:rsid w:val="00EC3DBB"/>
    <w:rsid w:val="00EC5178"/>
    <w:rsid w:val="00EC5801"/>
    <w:rsid w:val="00EC59DA"/>
    <w:rsid w:val="00EC67DD"/>
    <w:rsid w:val="00EC72BB"/>
    <w:rsid w:val="00EC79E6"/>
    <w:rsid w:val="00ED15F5"/>
    <w:rsid w:val="00ED16FC"/>
    <w:rsid w:val="00ED1820"/>
    <w:rsid w:val="00ED24EB"/>
    <w:rsid w:val="00ED2A7E"/>
    <w:rsid w:val="00ED2DF4"/>
    <w:rsid w:val="00ED2EE0"/>
    <w:rsid w:val="00ED328D"/>
    <w:rsid w:val="00ED3809"/>
    <w:rsid w:val="00ED3A23"/>
    <w:rsid w:val="00ED3F0A"/>
    <w:rsid w:val="00ED4943"/>
    <w:rsid w:val="00ED4B6A"/>
    <w:rsid w:val="00ED4FC4"/>
    <w:rsid w:val="00ED5639"/>
    <w:rsid w:val="00ED58CB"/>
    <w:rsid w:val="00ED5C6E"/>
    <w:rsid w:val="00ED6F55"/>
    <w:rsid w:val="00ED742A"/>
    <w:rsid w:val="00ED77DD"/>
    <w:rsid w:val="00ED7E02"/>
    <w:rsid w:val="00EE0020"/>
    <w:rsid w:val="00EE00BD"/>
    <w:rsid w:val="00EE00C4"/>
    <w:rsid w:val="00EE0C8E"/>
    <w:rsid w:val="00EE1BC1"/>
    <w:rsid w:val="00EE1E3E"/>
    <w:rsid w:val="00EE21F3"/>
    <w:rsid w:val="00EE246B"/>
    <w:rsid w:val="00EE3757"/>
    <w:rsid w:val="00EE39D5"/>
    <w:rsid w:val="00EE423D"/>
    <w:rsid w:val="00EE4554"/>
    <w:rsid w:val="00EE5395"/>
    <w:rsid w:val="00EE5927"/>
    <w:rsid w:val="00EE5958"/>
    <w:rsid w:val="00EE67D1"/>
    <w:rsid w:val="00EE6993"/>
    <w:rsid w:val="00EE7166"/>
    <w:rsid w:val="00EE768B"/>
    <w:rsid w:val="00EE793A"/>
    <w:rsid w:val="00EE7C41"/>
    <w:rsid w:val="00EF02C2"/>
    <w:rsid w:val="00EF06D3"/>
    <w:rsid w:val="00EF0D66"/>
    <w:rsid w:val="00EF10D0"/>
    <w:rsid w:val="00EF120C"/>
    <w:rsid w:val="00EF124C"/>
    <w:rsid w:val="00EF12B3"/>
    <w:rsid w:val="00EF1B3D"/>
    <w:rsid w:val="00EF2C15"/>
    <w:rsid w:val="00EF3CF9"/>
    <w:rsid w:val="00EF4964"/>
    <w:rsid w:val="00EF49E7"/>
    <w:rsid w:val="00EF4CE9"/>
    <w:rsid w:val="00EF4D7B"/>
    <w:rsid w:val="00EF5485"/>
    <w:rsid w:val="00EF5578"/>
    <w:rsid w:val="00EF66A9"/>
    <w:rsid w:val="00EF683D"/>
    <w:rsid w:val="00EF6EE3"/>
    <w:rsid w:val="00EF7774"/>
    <w:rsid w:val="00EF7A7E"/>
    <w:rsid w:val="00F00427"/>
    <w:rsid w:val="00F0168D"/>
    <w:rsid w:val="00F01BE5"/>
    <w:rsid w:val="00F01D91"/>
    <w:rsid w:val="00F01D9B"/>
    <w:rsid w:val="00F022DE"/>
    <w:rsid w:val="00F02A06"/>
    <w:rsid w:val="00F02B54"/>
    <w:rsid w:val="00F03D26"/>
    <w:rsid w:val="00F03E45"/>
    <w:rsid w:val="00F04694"/>
    <w:rsid w:val="00F0469C"/>
    <w:rsid w:val="00F046B9"/>
    <w:rsid w:val="00F061BA"/>
    <w:rsid w:val="00F06457"/>
    <w:rsid w:val="00F06E36"/>
    <w:rsid w:val="00F072ED"/>
    <w:rsid w:val="00F07AD4"/>
    <w:rsid w:val="00F07AE6"/>
    <w:rsid w:val="00F100F2"/>
    <w:rsid w:val="00F10680"/>
    <w:rsid w:val="00F112AD"/>
    <w:rsid w:val="00F118DE"/>
    <w:rsid w:val="00F12B8D"/>
    <w:rsid w:val="00F13BF9"/>
    <w:rsid w:val="00F13E17"/>
    <w:rsid w:val="00F13F18"/>
    <w:rsid w:val="00F147E3"/>
    <w:rsid w:val="00F1495B"/>
    <w:rsid w:val="00F1496E"/>
    <w:rsid w:val="00F151AC"/>
    <w:rsid w:val="00F1522F"/>
    <w:rsid w:val="00F15B11"/>
    <w:rsid w:val="00F15B93"/>
    <w:rsid w:val="00F1613B"/>
    <w:rsid w:val="00F16EA1"/>
    <w:rsid w:val="00F20CB4"/>
    <w:rsid w:val="00F2261D"/>
    <w:rsid w:val="00F22B81"/>
    <w:rsid w:val="00F23D4E"/>
    <w:rsid w:val="00F23EF7"/>
    <w:rsid w:val="00F23F80"/>
    <w:rsid w:val="00F245B6"/>
    <w:rsid w:val="00F247D5"/>
    <w:rsid w:val="00F249D7"/>
    <w:rsid w:val="00F25935"/>
    <w:rsid w:val="00F25B00"/>
    <w:rsid w:val="00F266C7"/>
    <w:rsid w:val="00F26D37"/>
    <w:rsid w:val="00F26D83"/>
    <w:rsid w:val="00F2732F"/>
    <w:rsid w:val="00F27AC5"/>
    <w:rsid w:val="00F27F32"/>
    <w:rsid w:val="00F27F93"/>
    <w:rsid w:val="00F30189"/>
    <w:rsid w:val="00F30D51"/>
    <w:rsid w:val="00F30E9A"/>
    <w:rsid w:val="00F31A5F"/>
    <w:rsid w:val="00F31A72"/>
    <w:rsid w:val="00F31BB0"/>
    <w:rsid w:val="00F31C9A"/>
    <w:rsid w:val="00F31F13"/>
    <w:rsid w:val="00F32143"/>
    <w:rsid w:val="00F32185"/>
    <w:rsid w:val="00F3252B"/>
    <w:rsid w:val="00F3312F"/>
    <w:rsid w:val="00F33631"/>
    <w:rsid w:val="00F337C5"/>
    <w:rsid w:val="00F340D3"/>
    <w:rsid w:val="00F3463D"/>
    <w:rsid w:val="00F34922"/>
    <w:rsid w:val="00F3503B"/>
    <w:rsid w:val="00F35044"/>
    <w:rsid w:val="00F35412"/>
    <w:rsid w:val="00F373F4"/>
    <w:rsid w:val="00F378A9"/>
    <w:rsid w:val="00F37934"/>
    <w:rsid w:val="00F40C9F"/>
    <w:rsid w:val="00F413BD"/>
    <w:rsid w:val="00F41A9D"/>
    <w:rsid w:val="00F41B0C"/>
    <w:rsid w:val="00F4208F"/>
    <w:rsid w:val="00F42B7D"/>
    <w:rsid w:val="00F4392C"/>
    <w:rsid w:val="00F43BD3"/>
    <w:rsid w:val="00F44222"/>
    <w:rsid w:val="00F44389"/>
    <w:rsid w:val="00F4467C"/>
    <w:rsid w:val="00F44BAE"/>
    <w:rsid w:val="00F453B2"/>
    <w:rsid w:val="00F45CE7"/>
    <w:rsid w:val="00F4663E"/>
    <w:rsid w:val="00F47B9D"/>
    <w:rsid w:val="00F507E1"/>
    <w:rsid w:val="00F50931"/>
    <w:rsid w:val="00F5116A"/>
    <w:rsid w:val="00F5129B"/>
    <w:rsid w:val="00F516D1"/>
    <w:rsid w:val="00F526ED"/>
    <w:rsid w:val="00F5288D"/>
    <w:rsid w:val="00F52D01"/>
    <w:rsid w:val="00F530CF"/>
    <w:rsid w:val="00F53794"/>
    <w:rsid w:val="00F539A8"/>
    <w:rsid w:val="00F53CC8"/>
    <w:rsid w:val="00F5439B"/>
    <w:rsid w:val="00F5445B"/>
    <w:rsid w:val="00F5506F"/>
    <w:rsid w:val="00F565B6"/>
    <w:rsid w:val="00F56B29"/>
    <w:rsid w:val="00F57237"/>
    <w:rsid w:val="00F5770D"/>
    <w:rsid w:val="00F577C9"/>
    <w:rsid w:val="00F57CFA"/>
    <w:rsid w:val="00F57E50"/>
    <w:rsid w:val="00F601E2"/>
    <w:rsid w:val="00F60BBC"/>
    <w:rsid w:val="00F6103B"/>
    <w:rsid w:val="00F61BB4"/>
    <w:rsid w:val="00F61E3E"/>
    <w:rsid w:val="00F62FDF"/>
    <w:rsid w:val="00F63327"/>
    <w:rsid w:val="00F6344D"/>
    <w:rsid w:val="00F63536"/>
    <w:rsid w:val="00F6453F"/>
    <w:rsid w:val="00F64947"/>
    <w:rsid w:val="00F64B35"/>
    <w:rsid w:val="00F64FF3"/>
    <w:rsid w:val="00F655C9"/>
    <w:rsid w:val="00F667D6"/>
    <w:rsid w:val="00F6681A"/>
    <w:rsid w:val="00F66852"/>
    <w:rsid w:val="00F66F9B"/>
    <w:rsid w:val="00F6726A"/>
    <w:rsid w:val="00F674CD"/>
    <w:rsid w:val="00F6782B"/>
    <w:rsid w:val="00F7002D"/>
    <w:rsid w:val="00F706FF"/>
    <w:rsid w:val="00F70760"/>
    <w:rsid w:val="00F70AE5"/>
    <w:rsid w:val="00F710B6"/>
    <w:rsid w:val="00F71487"/>
    <w:rsid w:val="00F718B9"/>
    <w:rsid w:val="00F724EE"/>
    <w:rsid w:val="00F72EF7"/>
    <w:rsid w:val="00F736E2"/>
    <w:rsid w:val="00F7381C"/>
    <w:rsid w:val="00F73CC2"/>
    <w:rsid w:val="00F73CD5"/>
    <w:rsid w:val="00F7412F"/>
    <w:rsid w:val="00F745D8"/>
    <w:rsid w:val="00F74D13"/>
    <w:rsid w:val="00F74EBF"/>
    <w:rsid w:val="00F75783"/>
    <w:rsid w:val="00F759BC"/>
    <w:rsid w:val="00F75EF4"/>
    <w:rsid w:val="00F76AC6"/>
    <w:rsid w:val="00F778CB"/>
    <w:rsid w:val="00F808CB"/>
    <w:rsid w:val="00F80F37"/>
    <w:rsid w:val="00F813A6"/>
    <w:rsid w:val="00F817DB"/>
    <w:rsid w:val="00F819BC"/>
    <w:rsid w:val="00F82231"/>
    <w:rsid w:val="00F82300"/>
    <w:rsid w:val="00F82360"/>
    <w:rsid w:val="00F824EC"/>
    <w:rsid w:val="00F82F9F"/>
    <w:rsid w:val="00F83543"/>
    <w:rsid w:val="00F835A1"/>
    <w:rsid w:val="00F836FA"/>
    <w:rsid w:val="00F83A77"/>
    <w:rsid w:val="00F849C2"/>
    <w:rsid w:val="00F84E15"/>
    <w:rsid w:val="00F84FFA"/>
    <w:rsid w:val="00F85036"/>
    <w:rsid w:val="00F852B1"/>
    <w:rsid w:val="00F85450"/>
    <w:rsid w:val="00F855D6"/>
    <w:rsid w:val="00F8641B"/>
    <w:rsid w:val="00F86CAE"/>
    <w:rsid w:val="00F8750C"/>
    <w:rsid w:val="00F879DA"/>
    <w:rsid w:val="00F87CFB"/>
    <w:rsid w:val="00F87F96"/>
    <w:rsid w:val="00F90495"/>
    <w:rsid w:val="00F9057D"/>
    <w:rsid w:val="00F906EB"/>
    <w:rsid w:val="00F909DA"/>
    <w:rsid w:val="00F9117A"/>
    <w:rsid w:val="00F9153F"/>
    <w:rsid w:val="00F9161F"/>
    <w:rsid w:val="00F91C65"/>
    <w:rsid w:val="00F9210C"/>
    <w:rsid w:val="00F92470"/>
    <w:rsid w:val="00F92601"/>
    <w:rsid w:val="00F9293C"/>
    <w:rsid w:val="00F92CAD"/>
    <w:rsid w:val="00F92DFA"/>
    <w:rsid w:val="00F93221"/>
    <w:rsid w:val="00F93852"/>
    <w:rsid w:val="00F94750"/>
    <w:rsid w:val="00F94F25"/>
    <w:rsid w:val="00F94F68"/>
    <w:rsid w:val="00F955CD"/>
    <w:rsid w:val="00F95BDB"/>
    <w:rsid w:val="00F96393"/>
    <w:rsid w:val="00F97284"/>
    <w:rsid w:val="00F973B0"/>
    <w:rsid w:val="00F97417"/>
    <w:rsid w:val="00F97ACC"/>
    <w:rsid w:val="00FA080B"/>
    <w:rsid w:val="00FA0A9B"/>
    <w:rsid w:val="00FA1A87"/>
    <w:rsid w:val="00FA28CE"/>
    <w:rsid w:val="00FA2BAA"/>
    <w:rsid w:val="00FA347F"/>
    <w:rsid w:val="00FA350B"/>
    <w:rsid w:val="00FA42FE"/>
    <w:rsid w:val="00FA45EF"/>
    <w:rsid w:val="00FA4824"/>
    <w:rsid w:val="00FA49B6"/>
    <w:rsid w:val="00FA57BE"/>
    <w:rsid w:val="00FA5C1F"/>
    <w:rsid w:val="00FA5DE3"/>
    <w:rsid w:val="00FA602C"/>
    <w:rsid w:val="00FA617F"/>
    <w:rsid w:val="00FA654C"/>
    <w:rsid w:val="00FA6875"/>
    <w:rsid w:val="00FA7172"/>
    <w:rsid w:val="00FA76A6"/>
    <w:rsid w:val="00FA77D3"/>
    <w:rsid w:val="00FA7A2F"/>
    <w:rsid w:val="00FA7A52"/>
    <w:rsid w:val="00FB01BB"/>
    <w:rsid w:val="00FB0610"/>
    <w:rsid w:val="00FB0F86"/>
    <w:rsid w:val="00FB198C"/>
    <w:rsid w:val="00FB1E19"/>
    <w:rsid w:val="00FB3B87"/>
    <w:rsid w:val="00FB3DCB"/>
    <w:rsid w:val="00FB5D02"/>
    <w:rsid w:val="00FB62E3"/>
    <w:rsid w:val="00FB7002"/>
    <w:rsid w:val="00FC02E8"/>
    <w:rsid w:val="00FC0EDC"/>
    <w:rsid w:val="00FC1581"/>
    <w:rsid w:val="00FC1C37"/>
    <w:rsid w:val="00FC23D0"/>
    <w:rsid w:val="00FC2854"/>
    <w:rsid w:val="00FC2C1B"/>
    <w:rsid w:val="00FC2EB1"/>
    <w:rsid w:val="00FC37D1"/>
    <w:rsid w:val="00FC3C42"/>
    <w:rsid w:val="00FC3E19"/>
    <w:rsid w:val="00FC446E"/>
    <w:rsid w:val="00FC497B"/>
    <w:rsid w:val="00FC4C55"/>
    <w:rsid w:val="00FC56CF"/>
    <w:rsid w:val="00FC5DEC"/>
    <w:rsid w:val="00FC60A2"/>
    <w:rsid w:val="00FC666F"/>
    <w:rsid w:val="00FC6A59"/>
    <w:rsid w:val="00FC6A65"/>
    <w:rsid w:val="00FC6BB4"/>
    <w:rsid w:val="00FC6DEA"/>
    <w:rsid w:val="00FC752B"/>
    <w:rsid w:val="00FD0507"/>
    <w:rsid w:val="00FD0552"/>
    <w:rsid w:val="00FD05F3"/>
    <w:rsid w:val="00FD08E0"/>
    <w:rsid w:val="00FD0FE3"/>
    <w:rsid w:val="00FD1D73"/>
    <w:rsid w:val="00FD1DA8"/>
    <w:rsid w:val="00FD1EE8"/>
    <w:rsid w:val="00FD2A69"/>
    <w:rsid w:val="00FD3215"/>
    <w:rsid w:val="00FD352A"/>
    <w:rsid w:val="00FD55EA"/>
    <w:rsid w:val="00FD5FB7"/>
    <w:rsid w:val="00FD6029"/>
    <w:rsid w:val="00FD612A"/>
    <w:rsid w:val="00FD6181"/>
    <w:rsid w:val="00FD6D73"/>
    <w:rsid w:val="00FD727D"/>
    <w:rsid w:val="00FD77E2"/>
    <w:rsid w:val="00FD7ADD"/>
    <w:rsid w:val="00FD7B0C"/>
    <w:rsid w:val="00FE1370"/>
    <w:rsid w:val="00FE236F"/>
    <w:rsid w:val="00FE244C"/>
    <w:rsid w:val="00FE2732"/>
    <w:rsid w:val="00FE2B7F"/>
    <w:rsid w:val="00FE303F"/>
    <w:rsid w:val="00FE33FB"/>
    <w:rsid w:val="00FE3A33"/>
    <w:rsid w:val="00FE3F52"/>
    <w:rsid w:val="00FE401A"/>
    <w:rsid w:val="00FE4C9D"/>
    <w:rsid w:val="00FE4EE1"/>
    <w:rsid w:val="00FE55F4"/>
    <w:rsid w:val="00FE5CC6"/>
    <w:rsid w:val="00FE60C0"/>
    <w:rsid w:val="00FE68BC"/>
    <w:rsid w:val="00FE6E5C"/>
    <w:rsid w:val="00FE7F27"/>
    <w:rsid w:val="00FF06C4"/>
    <w:rsid w:val="00FF106E"/>
    <w:rsid w:val="00FF1AB8"/>
    <w:rsid w:val="00FF1ABC"/>
    <w:rsid w:val="00FF1AF7"/>
    <w:rsid w:val="00FF1D50"/>
    <w:rsid w:val="00FF2C9C"/>
    <w:rsid w:val="00FF389B"/>
    <w:rsid w:val="00FF44ED"/>
    <w:rsid w:val="00FF45D8"/>
    <w:rsid w:val="00FF48F6"/>
    <w:rsid w:val="00FF5001"/>
    <w:rsid w:val="00FF592E"/>
    <w:rsid w:val="00FF5ADC"/>
    <w:rsid w:val="00FF6121"/>
    <w:rsid w:val="00FF62B7"/>
    <w:rsid w:val="00FF6FA7"/>
    <w:rsid w:val="00FF78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74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semiHidden="0" w:uiPriority="1" w:unhideWhenUsed="0" w:qFormat="1"/>
    <w:lsdException w:name="heading 3" w:semiHidden="0" w:uiPriority="1" w:unhideWhenUsed="0" w:qFormat="1"/>
    <w:lsdException w:name="heading 4" w:uiPriority="1" w:unhideWhenUsed="0" w:qFormat="1"/>
    <w:lsdException w:name="heading 5" w:uiPriority="39" w:unhideWhenUsed="0" w:qFormat="1"/>
    <w:lsdException w:name="heading 6" w:uiPriority="39" w:unhideWhenUsed="0" w:qFormat="1"/>
    <w:lsdException w:name="heading 7" w:uiPriority="99" w:unhideWhenUsed="0" w:qFormat="1"/>
    <w:lsdException w:name="heading 8" w:uiPriority="99" w:unhideWhenUsed="0" w:qFormat="1"/>
    <w:lsdException w:name="heading 9" w:uiPriority="39" w:unhideWhenUsed="0" w:qFormat="1"/>
    <w:lsdException w:name="toc 1" w:uiPriority="39"/>
    <w:lsdException w:name="toc 2" w:uiPriority="39"/>
    <w:lsdException w:name="toc 3" w:uiPriority="17"/>
    <w:lsdException w:name="toc 4" w:uiPriority="17"/>
    <w:lsdException w:name="toc 5" w:uiPriority="17"/>
    <w:lsdException w:name="toc 6" w:uiPriority="17"/>
    <w:lsdException w:name="toc 7" w:uiPriority="17"/>
    <w:lsdException w:name="toc 8" w:uiPriority="17"/>
    <w:lsdException w:name="toc 9" w:uiPriority="17"/>
    <w:lsdException w:name="header" w:uiPriority="99"/>
    <w:lsdException w:name="footer" w:uiPriority="99"/>
    <w:lsdException w:name="caption" w:uiPriority="3" w:qFormat="1"/>
    <w:lsdException w:name="List Bullet" w:semiHidden="0" w:uiPriority="5" w:unhideWhenUsed="0" w:qFormat="1"/>
    <w:lsdException w:name="List Number" w:semiHidden="0" w:uiPriority="0" w:unhideWhenUsed="0" w:qFormat="1"/>
    <w:lsdException w:name="List Bullet 2" w:semiHidden="0" w:uiPriority="99" w:unhideWhenUsed="0"/>
    <w:lsdException w:name="Title" w:semiHidden="0" w:uiPriority="10" w:unhideWhenUsed="0" w:qFormat="1"/>
    <w:lsdException w:name="Default Paragraph Font" w:uiPriority="1"/>
    <w:lsdException w:name="Body Text" w:semiHidden="0" w:uiPriority="16" w:unhideWhenUsed="0"/>
    <w:lsdException w:name="Body Text Indent" w:uiPriority="0"/>
    <w:lsdException w:name="Subtitle" w:semiHidden="0" w:uiPriority="2" w:unhideWhenUsed="0" w:qFormat="1"/>
    <w:lsdException w:name="Hyperlink" w:uiPriority="99"/>
    <w:lsdException w:name="FollowedHyperlink" w:uiPriority="99"/>
    <w:lsdException w:name="Strong" w:uiPriority="22" w:unhideWhenUsed="0" w:qFormat="1"/>
    <w:lsdException w:name="Emphasis" w:semiHidden="0" w:uiPriority="6" w:unhideWhenUsed="0" w:qFormat="1"/>
    <w:lsdException w:name="HTML Top of Form" w:uiPriority="99"/>
    <w:lsdException w:name="HTML Bottom of Form" w:uiPriority="99"/>
    <w:lsdException w:name="Normal (Web)" w:uiPriority="99"/>
    <w:lsdException w:name="HTML Preformatted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semiHidden="0" w:uiPriority="0" w:unhideWhenUsed="0"/>
    <w:lsdException w:name="Table Theme" w:uiPriority="99"/>
    <w:lsdException w:name="Placeholder Text" w:uiPriority="99" w:unhideWhenUsed="0"/>
    <w:lsdException w:name="No Spacing" w:uiPriority="1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uiPriority="21" w:unhideWhenUsed="0" w:qFormat="1"/>
    <w:lsdException w:name="Intense Quote" w:uiPriority="21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21" w:unhideWhenUsed="0" w:qFormat="1"/>
    <w:lsdException w:name="Intense Emphasis" w:uiPriority="21" w:unhideWhenUsed="0" w:qFormat="1"/>
    <w:lsdException w:name="Subtle Reference" w:uiPriority="21" w:unhideWhenUsed="0" w:qFormat="1"/>
    <w:lsdException w:name="Intense Reference" w:uiPriority="21" w:unhideWhenUsed="0" w:qFormat="1"/>
    <w:lsdException w:name="Book Title" w:uiPriority="21" w:unhideWhenUsed="0" w:qFormat="1"/>
    <w:lsdException w:name="Bibliography" w:semiHidden="0" w:uiPriority="9" w:unhideWhenUsed="0"/>
    <w:lsdException w:name="TOC Heading" w:uiPriority="39" w:qFormat="1"/>
  </w:latentStyles>
  <w:style w:type="paragraph" w:default="1" w:styleId="a2">
    <w:name w:val="Normal"/>
    <w:qFormat/>
    <w:rsid w:val="00517A23"/>
    <w:pPr>
      <w:spacing w:after="0" w:line="400" w:lineRule="exact"/>
    </w:pPr>
    <w:rPr>
      <w:rFonts w:ascii="Times New Roman" w:hAnsi="Times New Roman"/>
      <w:sz w:val="28"/>
    </w:rPr>
  </w:style>
  <w:style w:type="paragraph" w:styleId="10">
    <w:name w:val="heading 1"/>
    <w:basedOn w:val="a2"/>
    <w:next w:val="a2"/>
    <w:link w:val="11"/>
    <w:uiPriority w:val="1"/>
    <w:qFormat/>
    <w:rsid w:val="00B42593"/>
    <w:pPr>
      <w:keepNext/>
      <w:keepLines/>
      <w:pageBreakBefore/>
      <w:numPr>
        <w:numId w:val="1"/>
      </w:numPr>
      <w:tabs>
        <w:tab w:val="left" w:pos="993"/>
      </w:tabs>
      <w:suppressAutoHyphens/>
      <w:spacing w:after="240"/>
      <w:outlineLvl w:val="0"/>
    </w:pPr>
    <w:rPr>
      <w:rFonts w:eastAsiaTheme="majorEastAsia" w:cstheme="majorBidi"/>
      <w:bCs/>
      <w:szCs w:val="28"/>
    </w:rPr>
  </w:style>
  <w:style w:type="paragraph" w:styleId="2">
    <w:name w:val="heading 2"/>
    <w:basedOn w:val="a2"/>
    <w:next w:val="a2"/>
    <w:link w:val="20"/>
    <w:uiPriority w:val="1"/>
    <w:qFormat/>
    <w:rsid w:val="000635DF"/>
    <w:pPr>
      <w:keepNext/>
      <w:numPr>
        <w:ilvl w:val="1"/>
        <w:numId w:val="1"/>
      </w:numPr>
      <w:tabs>
        <w:tab w:val="left" w:pos="1134"/>
      </w:tabs>
      <w:autoSpaceDE w:val="0"/>
      <w:autoSpaceDN w:val="0"/>
      <w:adjustRightInd w:val="0"/>
      <w:spacing w:before="360" w:after="360"/>
      <w:ind w:left="0"/>
      <w:outlineLvl w:val="1"/>
    </w:pPr>
    <w:rPr>
      <w:rFonts w:eastAsiaTheme="majorEastAsia" w:cstheme="majorBidi"/>
      <w:bCs/>
      <w:szCs w:val="26"/>
      <w:lang w:val="en-US"/>
    </w:rPr>
  </w:style>
  <w:style w:type="paragraph" w:styleId="3">
    <w:name w:val="heading 3"/>
    <w:basedOn w:val="a2"/>
    <w:next w:val="a2"/>
    <w:link w:val="30"/>
    <w:uiPriority w:val="1"/>
    <w:qFormat/>
    <w:rsid w:val="00AD0030"/>
    <w:pPr>
      <w:keepNext/>
      <w:keepLines/>
      <w:numPr>
        <w:ilvl w:val="2"/>
        <w:numId w:val="1"/>
      </w:numPr>
      <w:tabs>
        <w:tab w:val="left" w:pos="1418"/>
      </w:tabs>
      <w:spacing w:before="360" w:after="360"/>
      <w:outlineLvl w:val="2"/>
    </w:pPr>
    <w:rPr>
      <w:rFonts w:eastAsiaTheme="majorEastAsia" w:cstheme="majorBidi"/>
      <w:bCs/>
    </w:rPr>
  </w:style>
  <w:style w:type="paragraph" w:styleId="4">
    <w:name w:val="heading 4"/>
    <w:basedOn w:val="a2"/>
    <w:next w:val="a2"/>
    <w:link w:val="40"/>
    <w:uiPriority w:val="1"/>
    <w:qFormat/>
    <w:rsid w:val="00F373F4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2"/>
    <w:next w:val="a2"/>
    <w:link w:val="50"/>
    <w:uiPriority w:val="39"/>
    <w:semiHidden/>
    <w:qFormat/>
    <w:rsid w:val="00F373F4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2"/>
    <w:next w:val="a2"/>
    <w:link w:val="60"/>
    <w:uiPriority w:val="39"/>
    <w:semiHidden/>
    <w:qFormat/>
    <w:rsid w:val="00F373F4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2"/>
    <w:next w:val="a2"/>
    <w:link w:val="70"/>
    <w:uiPriority w:val="99"/>
    <w:semiHidden/>
    <w:qFormat/>
    <w:rsid w:val="00F373F4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2"/>
    <w:next w:val="a2"/>
    <w:link w:val="80"/>
    <w:uiPriority w:val="99"/>
    <w:semiHidden/>
    <w:qFormat/>
    <w:rsid w:val="00F373F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2"/>
    <w:next w:val="a2"/>
    <w:link w:val="90"/>
    <w:uiPriority w:val="39"/>
    <w:semiHidden/>
    <w:qFormat/>
    <w:rsid w:val="00F373F4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1">
    <w:name w:val="Заголовок 1 Знак"/>
    <w:basedOn w:val="a3"/>
    <w:link w:val="10"/>
    <w:uiPriority w:val="1"/>
    <w:rsid w:val="00B42593"/>
    <w:rPr>
      <w:rFonts w:ascii="Times New Roman" w:eastAsiaTheme="majorEastAsia" w:hAnsi="Times New Roman" w:cstheme="majorBidi"/>
      <w:bCs/>
      <w:sz w:val="28"/>
      <w:szCs w:val="28"/>
    </w:rPr>
  </w:style>
  <w:style w:type="character" w:customStyle="1" w:styleId="20">
    <w:name w:val="Заголовок 2 Знак"/>
    <w:basedOn w:val="a3"/>
    <w:link w:val="2"/>
    <w:uiPriority w:val="1"/>
    <w:rsid w:val="000635DF"/>
    <w:rPr>
      <w:rFonts w:ascii="Times New Roman" w:eastAsiaTheme="majorEastAsia" w:hAnsi="Times New Roman" w:cstheme="majorBidi"/>
      <w:bCs/>
      <w:sz w:val="28"/>
      <w:szCs w:val="26"/>
      <w:lang w:val="en-US"/>
    </w:rPr>
  </w:style>
  <w:style w:type="character" w:customStyle="1" w:styleId="30">
    <w:name w:val="Заголовок 3 Знак"/>
    <w:basedOn w:val="a3"/>
    <w:link w:val="3"/>
    <w:uiPriority w:val="1"/>
    <w:rsid w:val="00AD0030"/>
    <w:rPr>
      <w:rFonts w:ascii="Times New Roman" w:eastAsiaTheme="majorEastAsia" w:hAnsi="Times New Roman" w:cstheme="majorBidi"/>
      <w:bCs/>
      <w:sz w:val="28"/>
    </w:rPr>
  </w:style>
  <w:style w:type="character" w:customStyle="1" w:styleId="40">
    <w:name w:val="Заголовок 4 Знак"/>
    <w:basedOn w:val="a3"/>
    <w:link w:val="4"/>
    <w:uiPriority w:val="1"/>
    <w:rsid w:val="002B3DD0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3"/>
    <w:link w:val="5"/>
    <w:uiPriority w:val="39"/>
    <w:semiHidden/>
    <w:rsid w:val="002B3DD0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3"/>
    <w:link w:val="6"/>
    <w:uiPriority w:val="39"/>
    <w:semiHidden/>
    <w:rsid w:val="002B3DD0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3"/>
    <w:link w:val="7"/>
    <w:uiPriority w:val="99"/>
    <w:semiHidden/>
    <w:rsid w:val="002B3DD0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3"/>
    <w:link w:val="8"/>
    <w:uiPriority w:val="99"/>
    <w:semiHidden/>
    <w:rsid w:val="002B3DD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3"/>
    <w:link w:val="9"/>
    <w:uiPriority w:val="39"/>
    <w:semiHidden/>
    <w:rsid w:val="002B3DD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Body Text"/>
    <w:basedOn w:val="a2"/>
    <w:link w:val="a7"/>
    <w:uiPriority w:val="16"/>
    <w:rsid w:val="00C84AC9"/>
    <w:pPr>
      <w:ind w:firstLine="709"/>
      <w:jc w:val="both"/>
    </w:pPr>
  </w:style>
  <w:style w:type="character" w:customStyle="1" w:styleId="a7">
    <w:name w:val="Основной текст Знак"/>
    <w:basedOn w:val="a3"/>
    <w:link w:val="a6"/>
    <w:uiPriority w:val="16"/>
    <w:rsid w:val="00C84AC9"/>
    <w:rPr>
      <w:rFonts w:ascii="Times New Roman" w:hAnsi="Times New Roman"/>
      <w:sz w:val="28"/>
    </w:rPr>
  </w:style>
  <w:style w:type="paragraph" w:styleId="a8">
    <w:name w:val="Title"/>
    <w:basedOn w:val="a2"/>
    <w:next w:val="a2"/>
    <w:link w:val="a9"/>
    <w:uiPriority w:val="2"/>
    <w:qFormat/>
    <w:rsid w:val="00B42593"/>
    <w:pPr>
      <w:keepNext/>
      <w:keepLines/>
      <w:suppressAutoHyphens/>
      <w:spacing w:after="240"/>
      <w:jc w:val="center"/>
    </w:pPr>
    <w:rPr>
      <w:szCs w:val="32"/>
    </w:rPr>
  </w:style>
  <w:style w:type="character" w:customStyle="1" w:styleId="a9">
    <w:name w:val="Название Знак"/>
    <w:basedOn w:val="a3"/>
    <w:link w:val="a8"/>
    <w:uiPriority w:val="2"/>
    <w:rsid w:val="00B42593"/>
    <w:rPr>
      <w:rFonts w:ascii="Times New Roman" w:hAnsi="Times New Roman"/>
      <w:sz w:val="28"/>
      <w:szCs w:val="32"/>
    </w:rPr>
  </w:style>
  <w:style w:type="paragraph" w:customStyle="1" w:styleId="aa">
    <w:name w:val="Заголовок по центру"/>
    <w:basedOn w:val="10"/>
    <w:next w:val="a2"/>
    <w:uiPriority w:val="1"/>
    <w:qFormat/>
    <w:rsid w:val="00B42593"/>
    <w:pPr>
      <w:numPr>
        <w:numId w:val="0"/>
      </w:numPr>
      <w:spacing w:after="360"/>
      <w:ind w:firstLine="709"/>
    </w:pPr>
  </w:style>
  <w:style w:type="paragraph" w:styleId="a0">
    <w:name w:val="List Bullet"/>
    <w:basedOn w:val="a2"/>
    <w:uiPriority w:val="5"/>
    <w:qFormat/>
    <w:rsid w:val="00B173B3"/>
    <w:pPr>
      <w:numPr>
        <w:numId w:val="2"/>
      </w:numPr>
      <w:tabs>
        <w:tab w:val="clear" w:pos="360"/>
        <w:tab w:val="num" w:pos="1134"/>
      </w:tabs>
      <w:ind w:left="0" w:firstLine="709"/>
      <w:contextualSpacing/>
      <w:jc w:val="both"/>
    </w:pPr>
  </w:style>
  <w:style w:type="paragraph" w:customStyle="1" w:styleId="ab">
    <w:name w:val="Для рисунка"/>
    <w:basedOn w:val="a2"/>
    <w:uiPriority w:val="4"/>
    <w:qFormat/>
    <w:rsid w:val="00EA1D10"/>
    <w:pPr>
      <w:keepNext/>
      <w:widowControl w:val="0"/>
      <w:autoSpaceDE w:val="0"/>
      <w:autoSpaceDN w:val="0"/>
      <w:adjustRightInd w:val="0"/>
      <w:spacing w:before="420" w:line="240" w:lineRule="auto"/>
      <w:jc w:val="center"/>
    </w:pPr>
    <w:rPr>
      <w:rFonts w:eastAsia="Calibri" w:cs="Times New Roman"/>
      <w:szCs w:val="20"/>
      <w:lang w:eastAsia="ru-RU"/>
    </w:rPr>
  </w:style>
  <w:style w:type="paragraph" w:customStyle="1" w:styleId="ac">
    <w:name w:val="Для таблицы"/>
    <w:uiPriority w:val="4"/>
    <w:qFormat/>
    <w:rsid w:val="00D24871"/>
    <w:pPr>
      <w:keepNext/>
      <w:spacing w:after="0" w:line="240" w:lineRule="auto"/>
    </w:pPr>
    <w:rPr>
      <w:rFonts w:ascii="Times New Roman" w:eastAsiaTheme="majorEastAsia" w:hAnsi="Times New Roman" w:cstheme="majorBidi"/>
      <w:bCs/>
      <w:noProof/>
      <w:kern w:val="28"/>
      <w:sz w:val="24"/>
      <w:szCs w:val="32"/>
    </w:rPr>
  </w:style>
  <w:style w:type="paragraph" w:styleId="ad">
    <w:name w:val="caption"/>
    <w:basedOn w:val="a2"/>
    <w:next w:val="a2"/>
    <w:link w:val="ae"/>
    <w:uiPriority w:val="3"/>
    <w:qFormat/>
    <w:rsid w:val="00E00708"/>
    <w:pPr>
      <w:keepNext/>
      <w:keepLines/>
      <w:widowControl w:val="0"/>
      <w:autoSpaceDE w:val="0"/>
      <w:autoSpaceDN w:val="0"/>
      <w:adjustRightInd w:val="0"/>
      <w:spacing w:before="420"/>
    </w:pPr>
    <w:rPr>
      <w:rFonts w:eastAsia="Times New Roman" w:cs="Times New Roman"/>
      <w:bCs/>
      <w:szCs w:val="18"/>
      <w:lang w:eastAsia="ru-RU"/>
    </w:rPr>
  </w:style>
  <w:style w:type="character" w:customStyle="1" w:styleId="ae">
    <w:name w:val="Название объекта Знак"/>
    <w:basedOn w:val="a3"/>
    <w:link w:val="ad"/>
    <w:uiPriority w:val="3"/>
    <w:rsid w:val="00E00708"/>
    <w:rPr>
      <w:rFonts w:ascii="Times New Roman" w:eastAsia="Times New Roman" w:hAnsi="Times New Roman" w:cs="Times New Roman"/>
      <w:bCs/>
      <w:sz w:val="28"/>
      <w:szCs w:val="18"/>
      <w:lang w:eastAsia="ru-RU"/>
    </w:rPr>
  </w:style>
  <w:style w:type="paragraph" w:customStyle="1" w:styleId="af">
    <w:name w:val="Название объекта по центру"/>
    <w:basedOn w:val="ad"/>
    <w:uiPriority w:val="3"/>
    <w:qFormat/>
    <w:rsid w:val="00E00708"/>
    <w:pPr>
      <w:keepNext w:val="0"/>
      <w:suppressAutoHyphens/>
      <w:spacing w:after="420"/>
      <w:jc w:val="center"/>
    </w:pPr>
  </w:style>
  <w:style w:type="paragraph" w:styleId="af0">
    <w:name w:val="Balloon Text"/>
    <w:basedOn w:val="a2"/>
    <w:link w:val="af1"/>
    <w:uiPriority w:val="74"/>
    <w:semiHidden/>
    <w:unhideWhenUsed/>
    <w:rsid w:val="00D24871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3"/>
    <w:link w:val="af0"/>
    <w:uiPriority w:val="74"/>
    <w:semiHidden/>
    <w:rsid w:val="008D3FC8"/>
    <w:rPr>
      <w:rFonts w:ascii="Tahoma" w:hAnsi="Tahoma" w:cs="Tahoma"/>
      <w:sz w:val="16"/>
      <w:szCs w:val="16"/>
    </w:rPr>
  </w:style>
  <w:style w:type="paragraph" w:styleId="12">
    <w:name w:val="toc 1"/>
    <w:basedOn w:val="a2"/>
    <w:next w:val="a2"/>
    <w:autoRedefine/>
    <w:uiPriority w:val="39"/>
    <w:rsid w:val="00337F61"/>
    <w:pPr>
      <w:tabs>
        <w:tab w:val="left" w:pos="284"/>
        <w:tab w:val="right" w:leader="dot" w:pos="9639"/>
      </w:tabs>
      <w:spacing w:line="240" w:lineRule="auto"/>
    </w:pPr>
    <w:rPr>
      <w:noProof/>
    </w:rPr>
  </w:style>
  <w:style w:type="paragraph" w:styleId="21">
    <w:name w:val="toc 2"/>
    <w:basedOn w:val="a2"/>
    <w:next w:val="a2"/>
    <w:autoRedefine/>
    <w:uiPriority w:val="39"/>
    <w:rsid w:val="00337F61"/>
    <w:pPr>
      <w:tabs>
        <w:tab w:val="left" w:pos="880"/>
        <w:tab w:val="right" w:leader="dot" w:pos="9639"/>
      </w:tabs>
      <w:spacing w:line="240" w:lineRule="auto"/>
      <w:ind w:left="278"/>
    </w:pPr>
    <w:rPr>
      <w:noProof/>
    </w:rPr>
  </w:style>
  <w:style w:type="character" w:styleId="af2">
    <w:name w:val="Hyperlink"/>
    <w:basedOn w:val="a3"/>
    <w:uiPriority w:val="99"/>
    <w:rsid w:val="006564DE"/>
    <w:rPr>
      <w:color w:val="0000FF" w:themeColor="hyperlink"/>
      <w:u w:val="single"/>
    </w:rPr>
  </w:style>
  <w:style w:type="character" w:customStyle="1" w:styleId="af3">
    <w:name w:val="Выделение курсивом"/>
    <w:basedOn w:val="a3"/>
    <w:uiPriority w:val="6"/>
    <w:qFormat/>
    <w:rsid w:val="002002D2"/>
    <w:rPr>
      <w:i/>
    </w:rPr>
  </w:style>
  <w:style w:type="paragraph" w:styleId="af4">
    <w:name w:val="header"/>
    <w:basedOn w:val="a2"/>
    <w:link w:val="af5"/>
    <w:uiPriority w:val="74"/>
    <w:unhideWhenUsed/>
    <w:rsid w:val="002002D2"/>
    <w:pPr>
      <w:tabs>
        <w:tab w:val="center" w:pos="4677"/>
        <w:tab w:val="right" w:pos="9355"/>
      </w:tabs>
    </w:pPr>
  </w:style>
  <w:style w:type="character" w:customStyle="1" w:styleId="af5">
    <w:name w:val="Верхний колонтитул Знак"/>
    <w:basedOn w:val="a3"/>
    <w:link w:val="af4"/>
    <w:uiPriority w:val="74"/>
    <w:rsid w:val="008D3FC8"/>
    <w:rPr>
      <w:rFonts w:ascii="Times New Roman" w:hAnsi="Times New Roman"/>
      <w:sz w:val="28"/>
    </w:rPr>
  </w:style>
  <w:style w:type="paragraph" w:styleId="af6">
    <w:name w:val="footer"/>
    <w:basedOn w:val="a2"/>
    <w:link w:val="af7"/>
    <w:uiPriority w:val="99"/>
    <w:rsid w:val="002002D2"/>
    <w:pPr>
      <w:tabs>
        <w:tab w:val="center" w:pos="4677"/>
        <w:tab w:val="right" w:pos="9355"/>
      </w:tabs>
    </w:pPr>
  </w:style>
  <w:style w:type="character" w:customStyle="1" w:styleId="af7">
    <w:name w:val="Нижний колонтитул Знак"/>
    <w:basedOn w:val="a3"/>
    <w:link w:val="af6"/>
    <w:uiPriority w:val="99"/>
    <w:rsid w:val="002B3DD0"/>
    <w:rPr>
      <w:rFonts w:ascii="Times New Roman" w:hAnsi="Times New Roman"/>
      <w:sz w:val="28"/>
    </w:rPr>
  </w:style>
  <w:style w:type="paragraph" w:styleId="af8">
    <w:name w:val="List Number"/>
    <w:basedOn w:val="a2"/>
    <w:uiPriority w:val="5"/>
    <w:qFormat/>
    <w:rsid w:val="00205219"/>
    <w:pPr>
      <w:widowControl w:val="0"/>
      <w:tabs>
        <w:tab w:val="num" w:pos="360"/>
      </w:tabs>
      <w:autoSpaceDE w:val="0"/>
      <w:autoSpaceDN w:val="0"/>
      <w:adjustRightInd w:val="0"/>
      <w:spacing w:line="360" w:lineRule="exact"/>
      <w:ind w:left="360" w:hanging="360"/>
      <w:contextualSpacing/>
    </w:pPr>
    <w:rPr>
      <w:rFonts w:eastAsia="Times New Roman" w:cs="Times New Roman"/>
      <w:szCs w:val="20"/>
      <w:lang w:eastAsia="ru-RU"/>
    </w:rPr>
  </w:style>
  <w:style w:type="paragraph" w:customStyle="1" w:styleId="a1">
    <w:name w:val="Заголовок приложения"/>
    <w:basedOn w:val="aa"/>
    <w:next w:val="a6"/>
    <w:uiPriority w:val="1"/>
    <w:qFormat/>
    <w:rsid w:val="00923147"/>
    <w:pPr>
      <w:keepLines w:val="0"/>
      <w:numPr>
        <w:numId w:val="3"/>
      </w:numPr>
      <w:suppressLineNumbers/>
      <w:tabs>
        <w:tab w:val="clear" w:pos="993"/>
        <w:tab w:val="left" w:pos="2552"/>
      </w:tabs>
      <w:autoSpaceDE w:val="0"/>
      <w:autoSpaceDN w:val="0"/>
      <w:adjustRightInd w:val="0"/>
      <w:ind w:left="0" w:firstLine="426"/>
      <w:contextualSpacing/>
      <w:jc w:val="center"/>
    </w:pPr>
    <w:rPr>
      <w:rFonts w:cstheme="minorBidi"/>
      <w:kern w:val="32"/>
      <w:szCs w:val="32"/>
    </w:rPr>
  </w:style>
  <w:style w:type="paragraph" w:customStyle="1" w:styleId="af9">
    <w:name w:val="Листинг"/>
    <w:basedOn w:val="a2"/>
    <w:uiPriority w:val="8"/>
    <w:rsid w:val="00395E6A"/>
    <w:pPr>
      <w:suppressAutoHyphens/>
      <w:spacing w:before="420" w:after="420" w:line="240" w:lineRule="auto"/>
      <w:contextualSpacing/>
    </w:pPr>
    <w:rPr>
      <w:rFonts w:ascii="Courier New" w:eastAsia="Times New Roman" w:hAnsi="Courier New" w:cs="Courier New"/>
      <w:noProof/>
      <w:spacing w:val="-10"/>
      <w:sz w:val="24"/>
      <w:szCs w:val="20"/>
      <w:lang w:eastAsia="ru-RU"/>
    </w:rPr>
  </w:style>
  <w:style w:type="table" w:styleId="afa">
    <w:name w:val="Table Grid"/>
    <w:basedOn w:val="a4"/>
    <w:rsid w:val="00B54C02"/>
    <w:pPr>
      <w:spacing w:after="0" w:line="240" w:lineRule="auto"/>
    </w:pPr>
    <w:rPr>
      <w:rFonts w:eastAsia="Times New Roman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b">
    <w:name w:val="Подзаголовок приложения"/>
    <w:uiPriority w:val="2"/>
    <w:qFormat/>
    <w:rsid w:val="00782BBF"/>
    <w:pPr>
      <w:keepNext/>
      <w:spacing w:after="280" w:line="240" w:lineRule="auto"/>
      <w:contextualSpacing/>
      <w:jc w:val="center"/>
    </w:pPr>
    <w:rPr>
      <w:rFonts w:ascii="Times New Roman" w:eastAsia="Times New Roman" w:hAnsi="Times New Roman" w:cs="Cambria"/>
      <w:sz w:val="28"/>
      <w:szCs w:val="28"/>
      <w:lang w:eastAsia="ru-RU"/>
    </w:rPr>
  </w:style>
  <w:style w:type="paragraph" w:styleId="22">
    <w:name w:val="List Bullet 2"/>
    <w:basedOn w:val="a0"/>
    <w:uiPriority w:val="74"/>
    <w:semiHidden/>
    <w:rsid w:val="00F53794"/>
    <w:pPr>
      <w:tabs>
        <w:tab w:val="num" w:pos="1560"/>
      </w:tabs>
      <w:ind w:firstLine="1134"/>
    </w:pPr>
  </w:style>
  <w:style w:type="paragraph" w:customStyle="1" w:styleId="afc">
    <w:name w:val="Подназвание"/>
    <w:basedOn w:val="a8"/>
    <w:uiPriority w:val="21"/>
    <w:semiHidden/>
    <w:qFormat/>
    <w:rsid w:val="005B4BEE"/>
    <w:pPr>
      <w:keepLines w:val="0"/>
      <w:suppressAutoHyphens w:val="0"/>
      <w:autoSpaceDE w:val="0"/>
      <w:autoSpaceDN w:val="0"/>
      <w:adjustRightInd w:val="0"/>
      <w:contextualSpacing/>
    </w:pPr>
    <w:rPr>
      <w:rFonts w:eastAsiaTheme="majorEastAsia" w:cstheme="majorBidi"/>
      <w:bCs/>
      <w:kern w:val="28"/>
    </w:rPr>
  </w:style>
  <w:style w:type="numbering" w:customStyle="1" w:styleId="1">
    <w:name w:val="Текущий список1"/>
    <w:rsid w:val="00FE60C0"/>
    <w:pPr>
      <w:numPr>
        <w:numId w:val="4"/>
      </w:numPr>
    </w:pPr>
  </w:style>
  <w:style w:type="paragraph" w:customStyle="1" w:styleId="afd">
    <w:name w:val="Формула"/>
    <w:basedOn w:val="a2"/>
    <w:link w:val="afe"/>
    <w:uiPriority w:val="9"/>
    <w:qFormat/>
    <w:rsid w:val="004E5AAD"/>
    <w:pPr>
      <w:tabs>
        <w:tab w:val="center" w:pos="4820"/>
        <w:tab w:val="right" w:pos="9638"/>
      </w:tabs>
      <w:spacing w:before="420" w:after="420" w:line="240" w:lineRule="auto"/>
      <w:jc w:val="center"/>
    </w:pPr>
    <w:rPr>
      <w:rFonts w:eastAsia="Times New Roman" w:cs="Times New Roman"/>
    </w:rPr>
  </w:style>
  <w:style w:type="paragraph" w:customStyle="1" w:styleId="1-">
    <w:name w:val="К формуле 1-я строка"/>
    <w:basedOn w:val="a6"/>
    <w:uiPriority w:val="9"/>
    <w:qFormat/>
    <w:rsid w:val="00992B51"/>
    <w:pPr>
      <w:tabs>
        <w:tab w:val="left" w:pos="709"/>
      </w:tabs>
      <w:ind w:firstLine="0"/>
    </w:pPr>
    <w:rPr>
      <w:szCs w:val="28"/>
    </w:rPr>
  </w:style>
  <w:style w:type="paragraph" w:customStyle="1" w:styleId="2-">
    <w:name w:val="К формуле 2-я строка"/>
    <w:basedOn w:val="a6"/>
    <w:uiPriority w:val="9"/>
    <w:qFormat/>
    <w:rsid w:val="005B0812"/>
  </w:style>
  <w:style w:type="paragraph" w:styleId="aff">
    <w:name w:val="List Paragraph"/>
    <w:basedOn w:val="a2"/>
    <w:uiPriority w:val="21"/>
    <w:semiHidden/>
    <w:qFormat/>
    <w:rsid w:val="007D657B"/>
    <w:pPr>
      <w:ind w:left="720"/>
      <w:contextualSpacing/>
    </w:pPr>
  </w:style>
  <w:style w:type="character" w:styleId="aff0">
    <w:name w:val="Placeholder Text"/>
    <w:basedOn w:val="a3"/>
    <w:uiPriority w:val="74"/>
    <w:semiHidden/>
    <w:rsid w:val="00B94653"/>
    <w:rPr>
      <w:color w:val="808080"/>
    </w:rPr>
  </w:style>
  <w:style w:type="paragraph" w:styleId="aff1">
    <w:name w:val="Normal (Web)"/>
    <w:basedOn w:val="a2"/>
    <w:uiPriority w:val="99"/>
    <w:semiHidden/>
    <w:unhideWhenUsed/>
    <w:rsid w:val="009320A2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ff2">
    <w:name w:val="Emphasis"/>
    <w:basedOn w:val="a3"/>
    <w:uiPriority w:val="6"/>
    <w:qFormat/>
    <w:rsid w:val="00287C52"/>
    <w:rPr>
      <w:rFonts w:ascii="Times New Roman" w:hAnsi="Times New Roman"/>
      <w:b/>
      <w:iCs/>
      <w:spacing w:val="0"/>
    </w:rPr>
  </w:style>
  <w:style w:type="character" w:styleId="aff3">
    <w:name w:val="FollowedHyperlink"/>
    <w:basedOn w:val="a3"/>
    <w:uiPriority w:val="74"/>
    <w:semiHidden/>
    <w:unhideWhenUsed/>
    <w:rsid w:val="00111336"/>
    <w:rPr>
      <w:color w:val="800080" w:themeColor="followedHyperlink"/>
      <w:u w:val="single"/>
    </w:rPr>
  </w:style>
  <w:style w:type="paragraph" w:styleId="a">
    <w:name w:val="Bibliography"/>
    <w:basedOn w:val="a2"/>
    <w:next w:val="a2"/>
    <w:uiPriority w:val="9"/>
    <w:rsid w:val="002D7F95"/>
    <w:pPr>
      <w:numPr>
        <w:numId w:val="5"/>
      </w:numPr>
      <w:tabs>
        <w:tab w:val="left" w:pos="1134"/>
      </w:tabs>
      <w:ind w:left="0" w:firstLine="709"/>
      <w:jc w:val="both"/>
    </w:pPr>
    <w:rPr>
      <w:rFonts w:eastAsiaTheme="minorEastAsia"/>
      <w:kern w:val="28"/>
      <w:szCs w:val="24"/>
      <w:lang w:bidi="en-US"/>
    </w:rPr>
  </w:style>
  <w:style w:type="character" w:customStyle="1" w:styleId="aff4">
    <w:name w:val="Выделение шрифтом"/>
    <w:uiPriority w:val="6"/>
    <w:qFormat/>
    <w:rsid w:val="00245C72"/>
    <w:rPr>
      <w:rFonts w:ascii="Courier New" w:hAnsi="Courier New"/>
      <w:sz w:val="28"/>
    </w:rPr>
  </w:style>
  <w:style w:type="paragraph" w:styleId="HTML">
    <w:name w:val="HTML Preformatted"/>
    <w:basedOn w:val="a2"/>
    <w:link w:val="HTML0"/>
    <w:uiPriority w:val="99"/>
    <w:semiHidden/>
    <w:unhideWhenUsed/>
    <w:rsid w:val="00BF28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3"/>
    <w:link w:val="HTML"/>
    <w:uiPriority w:val="99"/>
    <w:semiHidden/>
    <w:rsid w:val="00BF2824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e">
    <w:name w:val="Формула Знак"/>
    <w:basedOn w:val="a3"/>
    <w:link w:val="afd"/>
    <w:uiPriority w:val="9"/>
    <w:rsid w:val="004E5AAD"/>
    <w:rPr>
      <w:rFonts w:ascii="Times New Roman" w:eastAsia="Times New Roman" w:hAnsi="Times New Roman" w:cs="Times New Roman"/>
      <w:sz w:val="28"/>
    </w:rPr>
  </w:style>
  <w:style w:type="paragraph" w:customStyle="1" w:styleId="23">
    <w:name w:val="Заголовок прил 2"/>
    <w:basedOn w:val="a2"/>
    <w:uiPriority w:val="1"/>
    <w:qFormat/>
    <w:rsid w:val="001D5C3D"/>
    <w:pPr>
      <w:keepNext/>
      <w:spacing w:before="360" w:after="360"/>
      <w:ind w:firstLine="709"/>
    </w:pPr>
  </w:style>
  <w:style w:type="paragraph" w:customStyle="1" w:styleId="2-1">
    <w:name w:val="Заголовок 2 - 1"/>
    <w:basedOn w:val="2"/>
    <w:uiPriority w:val="1"/>
    <w:qFormat/>
    <w:rsid w:val="00AC73DE"/>
    <w:pPr>
      <w:spacing w:before="0"/>
    </w:pPr>
  </w:style>
  <w:style w:type="paragraph" w:customStyle="1" w:styleId="1-1">
    <w:name w:val="Заголовок 1 - 1"/>
    <w:basedOn w:val="10"/>
    <w:uiPriority w:val="1"/>
    <w:qFormat/>
    <w:rsid w:val="00AC73DE"/>
    <w:pPr>
      <w:spacing w:after="360"/>
    </w:pPr>
  </w:style>
  <w:style w:type="paragraph" w:customStyle="1" w:styleId="2-2">
    <w:name w:val="Заголовок 2 - 2"/>
    <w:basedOn w:val="2"/>
    <w:uiPriority w:val="1"/>
    <w:qFormat/>
    <w:rsid w:val="00AD0030"/>
    <w:pPr>
      <w:spacing w:after="240"/>
    </w:pPr>
  </w:style>
  <w:style w:type="paragraph" w:customStyle="1" w:styleId="3-1">
    <w:name w:val="Заголовок 3 - 1"/>
    <w:basedOn w:val="3"/>
    <w:uiPriority w:val="1"/>
    <w:qFormat/>
    <w:rsid w:val="00AD0030"/>
    <w:pPr>
      <w:spacing w:before="0"/>
    </w:pPr>
  </w:style>
  <w:style w:type="paragraph" w:styleId="aff5">
    <w:name w:val="Subtitle"/>
    <w:basedOn w:val="a2"/>
    <w:next w:val="a2"/>
    <w:link w:val="aff6"/>
    <w:uiPriority w:val="2"/>
    <w:qFormat/>
    <w:rsid w:val="00923147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ff6">
    <w:name w:val="Подзаголовок Знак"/>
    <w:basedOn w:val="a3"/>
    <w:link w:val="aff5"/>
    <w:uiPriority w:val="2"/>
    <w:rsid w:val="00923147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2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1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8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47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06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0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09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6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7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20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0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7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8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0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29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3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1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65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85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6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9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4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2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2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57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8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8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6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9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406475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6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4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39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0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3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8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11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1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79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34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4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6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4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69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2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7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21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80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0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488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2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9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7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489304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29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2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0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72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145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9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90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33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9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6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56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47294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96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3613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2562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2618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99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76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36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6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2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78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2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0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99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22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33655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86734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6884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45732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91954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97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38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48069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80518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2417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381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33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7696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19246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3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542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2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7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216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7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38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11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59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82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24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58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56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1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8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1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7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898817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2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6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86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3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0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56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9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3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2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70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821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35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57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15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4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41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0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37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588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842057">
          <w:marLeft w:val="0"/>
          <w:marRight w:val="0"/>
          <w:marTop w:val="900"/>
          <w:marBottom w:val="9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11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901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660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7174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0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9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96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5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019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394942">
          <w:marLeft w:val="0"/>
          <w:marRight w:val="0"/>
          <w:marTop w:val="900"/>
          <w:marBottom w:val="9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961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823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7368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1263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1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2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1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7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46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63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73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117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1.bin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D59AFF-0983-4562-B063-1522C7725B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</TotalTime>
  <Pages>115</Pages>
  <Words>26070</Words>
  <Characters>148602</Characters>
  <Application>Microsoft Office Word</Application>
  <DocSecurity>0</DocSecurity>
  <Lines>1238</Lines>
  <Paragraphs>3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743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82</cp:revision>
  <cp:lastPrinted>2018-10-03T13:19:00Z</cp:lastPrinted>
  <dcterms:created xsi:type="dcterms:W3CDTF">2018-10-02T17:53:00Z</dcterms:created>
  <dcterms:modified xsi:type="dcterms:W3CDTF">2018-10-04T15:30:00Z</dcterms:modified>
</cp:coreProperties>
</file>